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</w:t>
            </w:r>
            <w:proofErr w:type="gramEnd"/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Система поддержки </w:t>
            </w:r>
            <w:proofErr w:type="spellStart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indoor</w:t>
            </w:r>
            <w:proofErr w:type="spellEnd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________________ С.В. </w:t>
            </w:r>
            <w:proofErr w:type="spell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ясь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3C05A0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</w:t>
                  </w:r>
                  <w:proofErr w:type="gram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»_</w:t>
                  </w:r>
                  <w:proofErr w:type="gram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3C05A0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C++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JS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SQL, </w:t>
                  </w:r>
                  <w:proofErr w:type="spell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Java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678D64D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proofErr w:type="spellStart"/>
                  <w:proofErr w:type="gramStart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</w:t>
                  </w:r>
                  <w:proofErr w:type="gramEnd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time,VR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</w:t>
      </w:r>
      <w:proofErr w:type="spellEnd"/>
      <w:proofErr w:type="gramEnd"/>
      <w:r w:rsidRPr="0061258B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proofErr w:type="spellEnd"/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proofErr w:type="spellEnd"/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оводной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proofErr w:type="spellStart"/>
      <w:r w:rsidR="00493C1E">
        <w:rPr>
          <w:rFonts w:ascii="Times New Roman" w:hAnsi="Times New Roman" w:cs="Times New Roman"/>
          <w:sz w:val="28"/>
          <w:szCs w:val="28"/>
        </w:rPr>
        <w:t>севиса</w:t>
      </w:r>
      <w:proofErr w:type="spellEnd"/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055C0B" w:rsidRPr="00055C0B">
        <w:rPr>
          <w:rFonts w:ascii="Times New Roman" w:hAnsi="Times New Roman" w:cs="Times New Roman"/>
          <w:sz w:val="28"/>
          <w:szCs w:val="28"/>
        </w:rPr>
        <w:t>Кафтанников</w:t>
      </w:r>
      <w:proofErr w:type="spellEnd"/>
      <w:r w:rsidR="00055C0B" w:rsidRPr="00055C0B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  <w:proofErr w:type="spellEnd"/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ЮУрГУ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библиогр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наим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BC70672" w14:textId="77777777" w:rsidR="00946B7A" w:rsidRDefault="004434E4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434E4">
        <w:rPr>
          <w:rFonts w:ascii="Times New Roman" w:hAnsi="Times New Roman" w:cs="Times New Roman"/>
          <w:sz w:val="28"/>
          <w:szCs w:val="28"/>
        </w:rPr>
        <w:t xml:space="preserve"> </w:t>
      </w:r>
      <w:r w:rsidR="0094025A" w:rsidRPr="0094025A">
        <w:rPr>
          <w:rFonts w:ascii="Times New Roman" w:hAnsi="Times New Roman" w:cs="Times New Roman"/>
          <w:sz w:val="28"/>
          <w:szCs w:val="28"/>
        </w:rPr>
        <w:t>Спорт играет большую роль в жизни людей. Он укрепляет здоровье, воспитывает характер, делает человека сильным и выносливым, закаляет организм.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4B2840">
        <w:rPr>
          <w:rFonts w:ascii="Times New Roman" w:hAnsi="Times New Roman" w:cs="Times New Roman"/>
          <w:sz w:val="28"/>
          <w:szCs w:val="28"/>
        </w:rPr>
        <w:t>Век назад ф</w:t>
      </w:r>
      <w:r w:rsidR="004B2840" w:rsidRPr="004B2840">
        <w:rPr>
          <w:rFonts w:ascii="Times New Roman" w:hAnsi="Times New Roman" w:cs="Times New Roman"/>
          <w:sz w:val="28"/>
          <w:szCs w:val="28"/>
        </w:rPr>
        <w:t>изические качества – выносливость, сила – ценились людьми.</w:t>
      </w:r>
      <w:r w:rsidR="004B2840">
        <w:rPr>
          <w:rFonts w:ascii="Times New Roman" w:hAnsi="Times New Roman" w:cs="Times New Roman"/>
          <w:sz w:val="28"/>
          <w:szCs w:val="28"/>
        </w:rPr>
        <w:t xml:space="preserve"> </w:t>
      </w:r>
      <w:bookmarkStart w:id="1" w:name="_Hlk69835850"/>
      <w:r w:rsidR="0094025A">
        <w:rPr>
          <w:rFonts w:ascii="Times New Roman" w:hAnsi="Times New Roman" w:cs="Times New Roman"/>
          <w:sz w:val="28"/>
          <w:szCs w:val="28"/>
        </w:rPr>
        <w:t>Но р</w:t>
      </w:r>
      <w:r w:rsidR="0094025A" w:rsidRPr="005247B2">
        <w:rPr>
          <w:rFonts w:ascii="Times New Roman" w:hAnsi="Times New Roman" w:cs="Times New Roman"/>
          <w:sz w:val="28"/>
          <w:szCs w:val="28"/>
        </w:rPr>
        <w:t>оль физической силы падает из-за развития техники и снижения уровня агрессии в обществе.</w:t>
      </w:r>
      <w:r w:rsidR="0094025A">
        <w:rPr>
          <w:rFonts w:ascii="Times New Roman" w:hAnsi="Times New Roman" w:cs="Times New Roman"/>
          <w:sz w:val="28"/>
          <w:szCs w:val="28"/>
        </w:rPr>
        <w:t xml:space="preserve"> П</w:t>
      </w:r>
      <w:r w:rsidR="0094025A" w:rsidRPr="005247B2">
        <w:rPr>
          <w:rFonts w:ascii="Times New Roman" w:hAnsi="Times New Roman" w:cs="Times New Roman"/>
          <w:sz w:val="28"/>
          <w:szCs w:val="28"/>
        </w:rPr>
        <w:t>о мере развития технологий работа, требовавшая физической силы, переходит к машинам, а оператору машины особая физическая сила уже не нужна</w:t>
      </w:r>
      <w:r w:rsidR="0094025A">
        <w:rPr>
          <w:rFonts w:ascii="Times New Roman" w:hAnsi="Times New Roman" w:cs="Times New Roman"/>
          <w:sz w:val="28"/>
          <w:szCs w:val="28"/>
        </w:rPr>
        <w:t xml:space="preserve">. </w:t>
      </w:r>
      <w:r w:rsidR="00680B1E">
        <w:rPr>
          <w:rFonts w:ascii="Times New Roman" w:hAnsi="Times New Roman" w:cs="Times New Roman"/>
          <w:sz w:val="28"/>
          <w:szCs w:val="28"/>
        </w:rPr>
        <w:t>В настоящее время людей тянет заниматься спортом больше для поддержания здоровья</w:t>
      </w:r>
      <w:r w:rsidR="005247B2">
        <w:rPr>
          <w:rFonts w:ascii="Times New Roman" w:hAnsi="Times New Roman" w:cs="Times New Roman"/>
          <w:sz w:val="28"/>
          <w:szCs w:val="28"/>
        </w:rPr>
        <w:t xml:space="preserve"> </w:t>
      </w:r>
      <w:r w:rsidR="003929CE">
        <w:rPr>
          <w:rFonts w:ascii="Times New Roman" w:hAnsi="Times New Roman" w:cs="Times New Roman"/>
          <w:sz w:val="28"/>
          <w:szCs w:val="28"/>
        </w:rPr>
        <w:t>и</w:t>
      </w:r>
      <w:r w:rsidR="00680B1E">
        <w:rPr>
          <w:rFonts w:ascii="Times New Roman" w:hAnsi="Times New Roman" w:cs="Times New Roman"/>
          <w:sz w:val="28"/>
          <w:szCs w:val="28"/>
        </w:rPr>
        <w:t>ли</w:t>
      </w:r>
      <w:r w:rsidR="003929CE">
        <w:rPr>
          <w:rFonts w:ascii="Times New Roman" w:hAnsi="Times New Roman" w:cs="Times New Roman"/>
          <w:sz w:val="28"/>
          <w:szCs w:val="28"/>
        </w:rPr>
        <w:t xml:space="preserve"> хобби.</w:t>
      </w:r>
      <w:r w:rsidR="009134D2">
        <w:rPr>
          <w:rFonts w:ascii="Times New Roman" w:hAnsi="Times New Roman" w:cs="Times New Roman"/>
          <w:sz w:val="28"/>
          <w:szCs w:val="28"/>
        </w:rPr>
        <w:t xml:space="preserve"> </w:t>
      </w:r>
    </w:p>
    <w:bookmarkEnd w:id="1"/>
    <w:p w14:paraId="537BBBA9" w14:textId="4F4B9D7F" w:rsidR="00946B7A" w:rsidRPr="00946B7A" w:rsidRDefault="00946B7A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6B7A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Как и многие люди, в то время как нам фактически запретили ездить на велосипеде на улице во время изоляции.</w:t>
      </w:r>
    </w:p>
    <w:p w14:paraId="12091F66" w14:textId="79FF5563" w:rsidR="000C199C" w:rsidRPr="000C199C" w:rsidRDefault="000C199C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199C">
        <w:rPr>
          <w:rFonts w:ascii="Times New Roman" w:hAnsi="Times New Roman" w:cs="Times New Roman"/>
          <w:sz w:val="28"/>
          <w:szCs w:val="28"/>
        </w:rPr>
        <w:t>Международный олимпийский комитет (</w:t>
      </w:r>
      <w:r>
        <w:rPr>
          <w:rFonts w:ascii="Times New Roman" w:hAnsi="Times New Roman" w:cs="Times New Roman"/>
          <w:sz w:val="28"/>
          <w:szCs w:val="28"/>
          <w:lang w:val="en-US"/>
        </w:rPr>
        <w:t>IOC</w:t>
      </w:r>
      <w:r w:rsidRPr="000C199C">
        <w:rPr>
          <w:rFonts w:ascii="Times New Roman" w:hAnsi="Times New Roman" w:cs="Times New Roman"/>
          <w:sz w:val="28"/>
          <w:szCs w:val="28"/>
        </w:rPr>
        <w:t>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</w:t>
      </w:r>
      <w:commentRangeStart w:id="2"/>
      <w:r w:rsidRPr="000C199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199C">
        <w:rPr>
          <w:rFonts w:ascii="Times New Roman" w:hAnsi="Times New Roman" w:cs="Times New Roman"/>
          <w:sz w:val="28"/>
          <w:szCs w:val="28"/>
        </w:rPr>
        <w:t>]</w:t>
      </w:r>
      <w:commentRangeEnd w:id="2"/>
      <w:r>
        <w:rPr>
          <w:rStyle w:val="a7"/>
        </w:rPr>
        <w:commentReference w:id="2"/>
      </w:r>
    </w:p>
    <w:p w14:paraId="589A0FD4" w14:textId="77777777" w:rsid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83135E" w14:textId="295E2C4E" w:rsidR="003929CE" w:rsidRPr="00680B1E" w:rsidRDefault="007575AE" w:rsidP="00E4326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10876E95" w14:textId="743BE547" w:rsidR="004434E4" w:rsidRDefault="003929C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9CE">
        <w:rPr>
          <w:rFonts w:ascii="Times New Roman" w:hAnsi="Times New Roman" w:cs="Times New Roman"/>
          <w:sz w:val="28"/>
          <w:szCs w:val="28"/>
        </w:rPr>
        <w:t xml:space="preserve"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Или же когда «за окном» карантин и приходится находиться в самоизоляции.</w:t>
      </w:r>
    </w:p>
    <w:p w14:paraId="38D7BC45" w14:textId="77777777" w:rsidR="00DA6432" w:rsidRDefault="00DA6432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EE71452" w14:textId="77777777" w:rsid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Если </w:t>
      </w:r>
      <w:r w:rsidRPr="000009BD">
        <w:rPr>
          <w:rFonts w:ascii="Times New Roman" w:hAnsi="Times New Roman" w:cs="Times New Roman"/>
          <w:color w:val="FF0000"/>
          <w:sz w:val="28"/>
          <w:szCs w:val="28"/>
        </w:rPr>
        <w:t xml:space="preserve">вы спросите у случайных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хожих, любят ли они кататься на велосипеде, то в большинстве случаев получите положительный ответ. Однако если Вы немного измените вопрос и спросите, катаются ли эти люди на велосипеде, то более 80% </w:t>
      </w:r>
      <w:proofErr w:type="gramStart"/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ответят</w:t>
      </w:r>
      <w:proofErr w:type="gramEnd"/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то нет, по тем или иным причинам. Получается парадокс: люди любят кататься, но не делают этого.</w:t>
      </w:r>
    </w:p>
    <w:p w14:paraId="5B013DF7" w14:textId="77777777" w:rsidR="00680B1E" w:rsidRP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8AE0D04" w14:textId="2B91158D" w:rsidR="004434E4" w:rsidRP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Появил</w:t>
      </w:r>
      <w:r w:rsidR="00E4326F">
        <w:rPr>
          <w:rFonts w:ascii="Times New Roman" w:hAnsi="Times New Roman" w:cs="Times New Roman"/>
          <w:sz w:val="28"/>
          <w:szCs w:val="28"/>
        </w:rPr>
        <w:t>а</w:t>
      </w:r>
      <w:r w:rsidRPr="00680B1E">
        <w:rPr>
          <w:rFonts w:ascii="Times New Roman" w:hAnsi="Times New Roman" w:cs="Times New Roman"/>
          <w:sz w:val="28"/>
          <w:szCs w:val="28"/>
        </w:rPr>
        <w:t xml:space="preserve">сь цель </w:t>
      </w:r>
      <w:r w:rsidR="00E4326F">
        <w:rPr>
          <w:rFonts w:ascii="Times New Roman" w:hAnsi="Times New Roman" w:cs="Times New Roman"/>
          <w:sz w:val="28"/>
          <w:szCs w:val="28"/>
        </w:rPr>
        <w:t>с подвинуть</w:t>
      </w:r>
      <w:r>
        <w:rPr>
          <w:rFonts w:ascii="Times New Roman" w:hAnsi="Times New Roman" w:cs="Times New Roman"/>
          <w:sz w:val="28"/>
          <w:szCs w:val="28"/>
        </w:rPr>
        <w:t xml:space="preserve"> людей заниматься </w:t>
      </w:r>
      <w:r w:rsidR="00E4326F">
        <w:rPr>
          <w:rFonts w:ascii="Times New Roman" w:hAnsi="Times New Roman" w:cs="Times New Roman"/>
          <w:sz w:val="28"/>
          <w:szCs w:val="28"/>
        </w:rPr>
        <w:t xml:space="preserve">спортом, превратив спорт в доступную из дома соревновательную платформу со множеством пользователей. </w:t>
      </w:r>
    </w:p>
    <w:p w14:paraId="225EADD0" w14:textId="45D13C9C" w:rsidR="009172BF" w:rsidRPr="00680B1E" w:rsidRDefault="009172BF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Для решения описанной проблемы следует разработать </w:t>
      </w:r>
      <w:r w:rsidR="00680B1E" w:rsidRPr="00680B1E">
        <w:rPr>
          <w:rFonts w:ascii="Times New Roman" w:hAnsi="Times New Roman" w:cs="Times New Roman"/>
          <w:sz w:val="28"/>
          <w:szCs w:val="28"/>
        </w:rPr>
        <w:t>сервис</w:t>
      </w:r>
      <w:r w:rsidR="00E4326F">
        <w:rPr>
          <w:rFonts w:ascii="Times New Roman" w:hAnsi="Times New Roman" w:cs="Times New Roman"/>
          <w:sz w:val="28"/>
          <w:szCs w:val="28"/>
        </w:rPr>
        <w:t xml:space="preserve"> имитации занятия велоспортом с погружением в виртуальную реальность с физическими нагрузками.</w:t>
      </w:r>
    </w:p>
    <w:p w14:paraId="42143120" w14:textId="6971D2F8" w:rsidR="009172BF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Он </w:t>
      </w:r>
      <w:r w:rsidR="00E4326F">
        <w:rPr>
          <w:rFonts w:ascii="Times New Roman" w:hAnsi="Times New Roman" w:cs="Times New Roman"/>
          <w:sz w:val="28"/>
          <w:szCs w:val="28"/>
        </w:rPr>
        <w:t xml:space="preserve">поможет </w:t>
      </w:r>
      <w:proofErr w:type="spellStart"/>
      <w:r w:rsidR="00F979D8">
        <w:rPr>
          <w:rFonts w:ascii="Times New Roman" w:hAnsi="Times New Roman" w:cs="Times New Roman"/>
          <w:color w:val="FF0000"/>
          <w:sz w:val="28"/>
          <w:szCs w:val="28"/>
        </w:rPr>
        <w:t>малозамотивированным</w:t>
      </w:r>
      <w:proofErr w:type="spellEnd"/>
      <w:r w:rsidR="00E4326F" w:rsidRPr="00E4326F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людям</w:t>
      </w:r>
      <w:r w:rsidRPr="00680B1E">
        <w:rPr>
          <w:rFonts w:ascii="Times New Roman" w:hAnsi="Times New Roman" w:cs="Times New Roman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3996E431" w:rsidR="009D4E34" w:rsidRPr="000C199C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категолия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3DDC72A" w:rsidR="009D4E34" w:rsidRPr="009D4E34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4E34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A62BE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51928FAA" w:rsidR="009D4E34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134D2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Средний уровень –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proofErr w:type="spellStart"/>
      <w:r w:rsidR="00DA62BE">
        <w:rPr>
          <w:rFonts w:ascii="Times New Roman" w:hAnsi="Times New Roman" w:cs="Times New Roman"/>
          <w:sz w:val="28"/>
          <w:szCs w:val="28"/>
        </w:rPr>
        <w:t>ральную</w:t>
      </w:r>
      <w:proofErr w:type="spellEnd"/>
      <w:r w:rsidR="00DA62BE">
        <w:rPr>
          <w:rFonts w:ascii="Times New Roman" w:hAnsi="Times New Roman" w:cs="Times New Roman"/>
          <w:sz w:val="28"/>
          <w:szCs w:val="28"/>
        </w:rPr>
        <w:t xml:space="preserve"> встречу, а </w:t>
      </w:r>
      <w:r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13003217" w:rsidR="009D4E34" w:rsidRPr="009134D2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* Высокий уровень – соревновательный. </w:t>
      </w:r>
      <w:proofErr w:type="spellStart"/>
      <w:r w:rsidR="00DA62BE">
        <w:rPr>
          <w:rFonts w:ascii="Times New Roman" w:hAnsi="Times New Roman" w:cs="Times New Roman"/>
          <w:sz w:val="28"/>
          <w:szCs w:val="28"/>
        </w:rPr>
        <w:t>Отганизация</w:t>
      </w:r>
      <w:proofErr w:type="spellEnd"/>
      <w:r w:rsidR="00DA62BE">
        <w:rPr>
          <w:rFonts w:ascii="Times New Roman" w:hAnsi="Times New Roman" w:cs="Times New Roman"/>
          <w:sz w:val="28"/>
          <w:szCs w:val="28"/>
        </w:rPr>
        <w:t xml:space="preserve"> более строгих </w:t>
      </w:r>
      <w:r w:rsidR="00A7532A">
        <w:rPr>
          <w:rFonts w:ascii="Times New Roman" w:hAnsi="Times New Roman" w:cs="Times New Roman"/>
          <w:sz w:val="28"/>
          <w:szCs w:val="28"/>
        </w:rPr>
        <w:t xml:space="preserve">соревновательных и регулярных соревнований с составлением рейтинга </w:t>
      </w:r>
      <w:proofErr w:type="gramStart"/>
      <w:r w:rsidR="00A7532A">
        <w:rPr>
          <w:rFonts w:ascii="Times New Roman" w:hAnsi="Times New Roman" w:cs="Times New Roman"/>
          <w:sz w:val="28"/>
          <w:szCs w:val="28"/>
        </w:rPr>
        <w:t>лучших  спортсменов</w:t>
      </w:r>
      <w:proofErr w:type="gramEnd"/>
      <w:r w:rsidR="00A7532A">
        <w:rPr>
          <w:rFonts w:ascii="Times New Roman" w:hAnsi="Times New Roman" w:cs="Times New Roman"/>
          <w:sz w:val="28"/>
          <w:szCs w:val="28"/>
        </w:rPr>
        <w:t xml:space="preserve">. Данное соревнование может увидеть каждый, если кото из </w:t>
      </w:r>
      <w:r w:rsidR="00F979D8">
        <w:rPr>
          <w:rFonts w:ascii="Times New Roman" w:hAnsi="Times New Roman" w:cs="Times New Roman"/>
          <w:sz w:val="28"/>
          <w:szCs w:val="28"/>
        </w:rPr>
        <w:t>тренирующего</w:t>
      </w:r>
      <w:r w:rsidR="00A7532A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>
        <w:rPr>
          <w:rFonts w:ascii="Times New Roman" w:hAnsi="Times New Roman" w:cs="Times New Roman"/>
          <w:sz w:val="28"/>
          <w:szCs w:val="28"/>
        </w:rPr>
        <w:t>на реальную встречу</w:t>
      </w:r>
      <w:r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>
        <w:rPr>
          <w:rFonts w:ascii="Times New Roman" w:hAnsi="Times New Roman" w:cs="Times New Roman"/>
          <w:sz w:val="28"/>
          <w:szCs w:val="28"/>
        </w:rPr>
        <w:t>.</w:t>
      </w:r>
    </w:p>
    <w:p w14:paraId="0B17365C" w14:textId="2A4D5AA3" w:rsidR="006C5CB1" w:rsidRPr="006C5CB1" w:rsidRDefault="006C5CB1" w:rsidP="006C5CB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C5CB1">
        <w:rPr>
          <w:rFonts w:ascii="Times New Roman" w:hAnsi="Times New Roman" w:cs="Times New Roman"/>
          <w:sz w:val="28"/>
          <w:szCs w:val="28"/>
        </w:rPr>
        <w:t xml:space="preserve">Вопросы, которые нужно решить с точки зрения </w:t>
      </w:r>
      <w:r>
        <w:rPr>
          <w:rFonts w:ascii="Times New Roman" w:hAnsi="Times New Roman" w:cs="Times New Roman"/>
          <w:sz w:val="28"/>
          <w:szCs w:val="28"/>
        </w:rPr>
        <w:t>спортивной оценки</w:t>
      </w:r>
      <w:r w:rsidRPr="006C5CB1">
        <w:rPr>
          <w:rFonts w:ascii="Times New Roman" w:hAnsi="Times New Roman" w:cs="Times New Roman"/>
          <w:sz w:val="28"/>
          <w:szCs w:val="28"/>
        </w:rPr>
        <w:t>:</w:t>
      </w:r>
    </w:p>
    <w:p w14:paraId="12D6A313" w14:textId="77777777" w:rsidR="006C5CB1" w:rsidRPr="006C5CB1" w:rsidRDefault="006C5CB1" w:rsidP="006C5CB1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lastRenderedPageBreak/>
        <w:t>Воссоздать реальные условия соревнования в разных категориях</w:t>
      </w:r>
    </w:p>
    <w:p w14:paraId="0358D857" w14:textId="7BAA5E20" w:rsidR="009D4E34" w:rsidRDefault="006C5CB1" w:rsidP="00680B1E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Составить </w:t>
      </w:r>
      <w:r w:rsidRPr="006C5CB1">
        <w:rPr>
          <w:rFonts w:ascii="Times New Roman" w:hAnsi="Times New Roman" w:cs="Times New Roman"/>
          <w:sz w:val="28"/>
          <w:szCs w:val="28"/>
        </w:rPr>
        <w:t>Нормы, требования и условия их выполнения по виду спорта</w:t>
      </w:r>
    </w:p>
    <w:p w14:paraId="51E9E6E3" w14:textId="6187208F" w:rsidR="006C5CB1" w:rsidRPr="006C5CB1" w:rsidRDefault="006C5CB1" w:rsidP="00680B1E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…</w:t>
      </w:r>
    </w:p>
    <w:p w14:paraId="50B9150B" w14:textId="144943A6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Вопросы, которые нужно решить с точки зрения IT-специалиста:</w:t>
      </w:r>
    </w:p>
    <w:p w14:paraId="59B4ED8D" w14:textId="05563862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мобильную платформу для приложения</w:t>
      </w:r>
    </w:p>
    <w:p w14:paraId="57BDC5F1" w14:textId="2F3DDE79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язык программирования</w:t>
      </w:r>
    </w:p>
    <w:p w14:paraId="738CA5B1" w14:textId="373E5C93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среду разработки</w:t>
      </w:r>
    </w:p>
    <w:p w14:paraId="6E724BBE" w14:textId="7C7D8015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исследовать протоколы связи тренажеров с сервером</w:t>
      </w:r>
    </w:p>
    <w:p w14:paraId="75A7AC6C" w14:textId="47064870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</w:t>
      </w:r>
    </w:p>
    <w:p w14:paraId="5715BC5D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673B3A57" w14:textId="663A1549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D4F911F" w14:textId="507F38E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EA1C851" w14:textId="0548ADD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Default="00D94B96">
      <w:r>
        <w:t>1.2. ОБЗОР ЛИТЕРАТУРЫ</w:t>
      </w:r>
    </w:p>
    <w:p w14:paraId="00E3F672" w14:textId="447233ED" w:rsidR="00D94B96" w:rsidRDefault="00D94B96"/>
    <w:p w14:paraId="6C3EF3FF" w14:textId="46236E54" w:rsidR="00D94B96" w:rsidRDefault="00D94B96"/>
    <w:p w14:paraId="584C6D8C" w14:textId="07137652" w:rsidR="00D94B96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Default="00D94B96">
      <w:r>
        <w:t>1.3. ЭТАПЫ РЕШЕНИЯ ЗАДАЧИ</w:t>
      </w:r>
    </w:p>
    <w:p w14:paraId="071FE4EE" w14:textId="6D9E414B" w:rsidR="00D94B96" w:rsidRDefault="00D94B96"/>
    <w:p w14:paraId="6B3BDB58" w14:textId="725ABDF8" w:rsidR="00D94B96" w:rsidRDefault="00D94B96"/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Default="00D94B96">
      <w:r>
        <w:t>1.4. ОБЗОР АНАЛОГОВ</w:t>
      </w:r>
    </w:p>
    <w:p w14:paraId="32ABAADD" w14:textId="7EC6A537" w:rsidR="00D94B96" w:rsidRDefault="00D94B96"/>
    <w:p w14:paraId="6ACDB1A4" w14:textId="7575450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</w:p>
    <w:p w14:paraId="7024C6C7" w14:textId="2E1EDC3D" w:rsidR="00F979D8" w:rsidRPr="00946B7A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979D8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— самый из</w:t>
      </w:r>
      <w:r w:rsidR="00946B7A" w:rsidRPr="00946B7A">
        <w:t xml:space="preserve">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- это игра с турбо-тренером, которая позволяет вам подключить турбо-тренажер к компьютеру,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iPad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iPhone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Apple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TV, позволяя вам кататься с другими велосипедистами в виртуальной среде, тем самым помогая облегчить скуку, связанную с катанием в помещении. </w:t>
      </w:r>
      <w:proofErr w:type="spellStart"/>
      <w:r w:rsidRPr="00F979D8">
        <w:rPr>
          <w:rFonts w:ascii="Times New Roman" w:hAnsi="Times New Roman" w:cs="Times New Roman"/>
          <w:sz w:val="28"/>
          <w:szCs w:val="28"/>
        </w:rPr>
        <w:t>вестный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из них мобильных приложений для виртуальных тренировок.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DEAB734" w14:textId="50A3B259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 xml:space="preserve"> 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Помимо соревнований с другими гонщиками в гонщиках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</w:t>
      </w:r>
      <w:r w:rsidR="00946B7A" w:rsidRPr="00946B7A">
        <w:rPr>
          <w:rFonts w:ascii="Times New Roman" w:hAnsi="Times New Roman" w:cs="Times New Roman"/>
          <w:sz w:val="28"/>
          <w:szCs w:val="28"/>
        </w:rPr>
        <w:lastRenderedPageBreak/>
        <w:t xml:space="preserve">гонщиками, выполняющими усилия с одинаковой интенсивностью на основе процента от их </w:t>
      </w:r>
      <w:commentRangeStart w:id="3"/>
      <w:r w:rsidR="00946B7A" w:rsidRPr="00946B7A">
        <w:rPr>
          <w:rFonts w:ascii="Times New Roman" w:hAnsi="Times New Roman" w:cs="Times New Roman"/>
          <w:sz w:val="28"/>
          <w:szCs w:val="28"/>
        </w:rPr>
        <w:t>FTP.</w:t>
      </w:r>
      <w:commentRangeEnd w:id="3"/>
      <w:r w:rsidR="00946B7A">
        <w:rPr>
          <w:rStyle w:val="a7"/>
        </w:rPr>
        <w:commentReference w:id="3"/>
      </w:r>
    </w:p>
    <w:p w14:paraId="3E12C7E8" w14:textId="54F9E71C" w:rsidR="00C807B9" w:rsidRPr="00C807B9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ко данная платформа не бесплатная</w:t>
      </w:r>
      <w:r w:rsidRPr="00C807B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C807B9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C807B9">
        <w:rPr>
          <w:rFonts w:ascii="Times New Roman" w:hAnsi="Times New Roman" w:cs="Times New Roman"/>
          <w:sz w:val="28"/>
          <w:szCs w:val="28"/>
        </w:rPr>
        <w:t xml:space="preserve"> стоит около 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C807B9">
        <w:rPr>
          <w:rFonts w:ascii="Times New Roman" w:hAnsi="Times New Roman" w:cs="Times New Roman"/>
          <w:sz w:val="28"/>
          <w:szCs w:val="28"/>
        </w:rPr>
        <w:t xml:space="preserve"> долларов в месяц.</w:t>
      </w:r>
    </w:p>
    <w:p w14:paraId="02EC0905" w14:textId="2A7EF8BA" w:rsidR="00F979D8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 </w:t>
      </w:r>
      <w:r w:rsidRPr="00C807B9">
        <w:rPr>
          <w:rFonts w:ascii="Times New Roman" w:hAnsi="Times New Roman" w:cs="Times New Roman"/>
          <w:sz w:val="28"/>
          <w:szCs w:val="28"/>
        </w:rPr>
        <w:t>всем новым участникам доступна семидневная бесплатная пробная версия.</w:t>
      </w:r>
    </w:p>
    <w:p w14:paraId="0CDE50B1" w14:textId="77777777" w:rsidR="00C807B9" w:rsidRPr="00F979D8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422C6D4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979D8">
        <w:rPr>
          <w:rFonts w:ascii="Times New Roman" w:hAnsi="Times New Roman" w:cs="Times New Roman"/>
          <w:sz w:val="28"/>
          <w:szCs w:val="28"/>
        </w:rPr>
        <w:t>Onelap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– бесплатный аналог </w:t>
      </w:r>
      <w:proofErr w:type="spellStart"/>
      <w:r w:rsidRPr="00F979D8">
        <w:rPr>
          <w:rFonts w:ascii="Times New Roman" w:hAnsi="Times New Roman" w:cs="Times New Roman"/>
          <w:sz w:val="28"/>
          <w:szCs w:val="28"/>
        </w:rPr>
        <w:t>Zwift</w:t>
      </w:r>
      <w:proofErr w:type="spellEnd"/>
    </w:p>
    <w:p w14:paraId="24072306" w14:textId="32430C53" w:rsidR="00F979D8" w:rsidRPr="00F979D8" w:rsidRDefault="00C849A0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849A0">
        <w:rPr>
          <w:rFonts w:ascii="Times New Roman" w:hAnsi="Times New Roman" w:cs="Times New Roman"/>
          <w:sz w:val="28"/>
          <w:szCs w:val="28"/>
        </w:rPr>
        <w:t xml:space="preserve">Китайский аналог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. Игра получает данные от вашего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поверметра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, либо рассчитывает виртуальную мощность, используя датчик скорости. Сейчас доступно 3 карты. Есть разные гонки и программы тренировок. Большинство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игрков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 из Азии, но увеличивается и число европейцев. На данный момент игра бесплатна, но что будет в дальнейшем неизвестно.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  <w:proofErr w:type="spellEnd"/>
          </w:p>
        </w:tc>
        <w:tc>
          <w:tcPr>
            <w:tcW w:w="1498" w:type="dxa"/>
            <w:hideMark/>
          </w:tcPr>
          <w:p w14:paraId="4FBD951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</w:t>
            </w:r>
            <w:proofErr w:type="gramStart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+ ,</w:t>
            </w:r>
            <w:proofErr w:type="gramEnd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  <w:proofErr w:type="spellEnd"/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22CD45B5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1BE1E784" w14:textId="35632C6D" w:rsidR="00791CDC" w:rsidRDefault="00791CDC" w:rsidP="000E07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4D674862" w14:textId="5AD04733" w:rsidR="00F3519E" w:rsidRPr="00243249" w:rsidRDefault="00F3519E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Pi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Zero</w:t>
      </w:r>
      <w:proofErr w:type="spellEnd"/>
      <w:r w:rsidR="00243249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W</w:t>
      </w:r>
    </w:p>
    <w:p w14:paraId="5E3A4460" w14:textId="673D0C0A" w:rsidR="0004503C" w:rsidRDefault="0004503C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</w:rPr>
        <w:drawing>
          <wp:inline distT="0" distB="0" distL="0" distR="0" wp14:anchorId="78648651" wp14:editId="7E74F08B">
            <wp:extent cx="6300470" cy="3546475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4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3CC1A" w14:textId="7B3B5DD6" w:rsidR="0004503C" w:rsidRPr="003635ED" w:rsidRDefault="0004503C" w:rsidP="0004503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3635ED">
        <w:rPr>
          <w:rFonts w:ascii="Times New Roman" w:hAnsi="Times New Roman" w:cs="Times New Roman"/>
          <w:sz w:val="28"/>
          <w:szCs w:val="28"/>
        </w:rPr>
        <w:t xml:space="preserve"> 4 –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166C54" w:rsidRPr="003635ED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166C54" w:rsidRPr="003635ED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166C54" w:rsidRPr="003635ED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642E9490" w14:textId="77777777" w:rsidR="0004503C" w:rsidRPr="003635ED" w:rsidRDefault="0004503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30C632" w14:textId="387ED4BF" w:rsidR="00243249" w:rsidRPr="00243249" w:rsidRDefault="00243249" w:rsidP="00707599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lastRenderedPageBreak/>
        <w:t xml:space="preserve">Выпущенный в конце февраля 2017 года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W обладает всеми </w:t>
      </w:r>
      <w:r w:rsidR="00DE67BE">
        <w:rPr>
          <w:rFonts w:ascii="Times New Roman" w:hAnsi="Times New Roman" w:cs="Times New Roman"/>
          <w:sz w:val="28"/>
          <w:szCs w:val="28"/>
        </w:rPr>
        <w:t>необхо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830488D" w14:textId="789DBCC6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="00707599"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5C21A3" w14:textId="1F8A99C3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Bluetooth 4.1</w:t>
      </w:r>
      <w:r w:rsidR="00707599">
        <w:rPr>
          <w:rFonts w:ascii="Times New Roman" w:hAnsi="Times New Roman" w:cs="Times New Roman"/>
          <w:sz w:val="28"/>
          <w:szCs w:val="28"/>
        </w:rPr>
        <w:t>+</w:t>
      </w:r>
      <w:r w:rsidR="00707599" w:rsidRPr="00707599">
        <w:rPr>
          <w:rFonts w:ascii="Times New Roman" w:hAnsi="Times New Roman" w:cs="Times New Roman"/>
          <w:sz w:val="28"/>
          <w:szCs w:val="28"/>
        </w:rPr>
        <w:t>LE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78BE227D" w14:textId="6C1F1DC1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>Одноядерный процессор с тактовой частотой 1 ГГц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313E0761" w14:textId="73A02A84" w:rsidR="00243249" w:rsidRPr="00031D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628BF40D" w14:textId="7B68AB4A" w:rsidR="00031D49" w:rsidRPr="00243249" w:rsidRDefault="00031D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E6BB6CA" w14:textId="78EDFA9E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 w:rsidR="00707599">
        <w:rPr>
          <w:rFonts w:ascii="Times New Roman" w:hAnsi="Times New Roman" w:cs="Times New Roman"/>
          <w:sz w:val="28"/>
          <w:szCs w:val="28"/>
        </w:rPr>
        <w:t>5 В 2А.</w:t>
      </w:r>
    </w:p>
    <w:p w14:paraId="0492A68B" w14:textId="17FF6EFA" w:rsidR="0004503C" w:rsidRP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32-WROVER-E</w:t>
      </w:r>
      <w:r w:rsidR="00D420B2"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proofErr w:type="spellStart"/>
      <w:r w:rsidR="00D420B2"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ressif</w:t>
      </w:r>
      <w:proofErr w:type="spellEnd"/>
    </w:p>
    <w:p w14:paraId="28C8A45A" w14:textId="403D81BF" w:rsidR="0004503C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6C68C7" wp14:editId="7C01CB45">
            <wp:extent cx="3320811" cy="2514389"/>
            <wp:effectExtent l="0" t="0" r="0" b="635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92" b="11791"/>
                    <a:stretch/>
                  </pic:blipFill>
                  <pic:spPr bwMode="auto">
                    <a:xfrm>
                      <a:off x="0" y="0"/>
                      <a:ext cx="3329862" cy="2521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A5DA9F" w14:textId="4D466A4E" w:rsidR="00166C54" w:rsidRPr="003635ED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3635ED">
        <w:rPr>
          <w:rFonts w:ascii="Times New Roman" w:hAnsi="Times New Roman" w:cs="Times New Roman"/>
          <w:sz w:val="28"/>
          <w:szCs w:val="28"/>
        </w:rPr>
        <w:t xml:space="preserve"> 4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3635ED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3635ED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3635E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</w:p>
    <w:p w14:paraId="6D92C6CB" w14:textId="32E1584D" w:rsidR="00166C54" w:rsidRPr="003635ED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0553DF" w14:textId="2F8BD4F4" w:rsid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 xml:space="preserve">ESP32-WROVER-E и ESP32-WROVER-IE - это два мощных универсальных модуля MCU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WiFi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>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66C54">
        <w:rPr>
          <w:rFonts w:ascii="Times New Roman" w:hAnsi="Times New Roman" w:cs="Times New Roman"/>
          <w:sz w:val="28"/>
          <w:szCs w:val="28"/>
        </w:rPr>
        <w:t xml:space="preserve"> потоковая передача и декодирование MP3. ESP32-WROVER-E поставляется с антенной на печатной плате, а ESP32-WROVER-IE - с антенной IPEX. Оба они оснащены внешней флэш-памятью SPI объемом 4 МБ и дополнительной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псевдостатической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 xml:space="preserve"> оперативной памятью SPI объемом 8 МБ </w:t>
      </w:r>
      <w:r w:rsidRPr="00166C54">
        <w:rPr>
          <w:rFonts w:ascii="Times New Roman" w:hAnsi="Times New Roman" w:cs="Times New Roman"/>
          <w:sz w:val="28"/>
          <w:szCs w:val="28"/>
        </w:rPr>
        <w:lastRenderedPageBreak/>
        <w:t>(PSRAM). Информация в этом техническом описании применима к обоим модулям.</w:t>
      </w:r>
    </w:p>
    <w:p w14:paraId="22755202" w14:textId="1EFA7D0B" w:rsid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166C54" w14:paraId="0BD543BE" w14:textId="77777777" w:rsidTr="00166C54">
        <w:tc>
          <w:tcPr>
            <w:tcW w:w="3304" w:type="dxa"/>
          </w:tcPr>
          <w:p w14:paraId="2F6365A6" w14:textId="77777777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33F6CA5" w14:textId="3EA0D54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0337B988" w14:textId="61214F8E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SP32-WROVER-E </w:t>
            </w:r>
            <w:proofErr w:type="spellStart"/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ressif</w:t>
            </w:r>
            <w:proofErr w:type="spellEnd"/>
          </w:p>
        </w:tc>
      </w:tr>
      <w:tr w:rsidR="00166C54" w14:paraId="08931D18" w14:textId="77777777" w:rsidTr="00166C54">
        <w:tc>
          <w:tcPr>
            <w:tcW w:w="3304" w:type="dxa"/>
          </w:tcPr>
          <w:p w14:paraId="0F947F62" w14:textId="1068B8C5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4EE79547" w14:textId="2926F054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2556A8B6" w14:textId="55DCB732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166C54" w14:paraId="05918438" w14:textId="77777777" w:rsidTr="00166C54">
        <w:tc>
          <w:tcPr>
            <w:tcW w:w="3304" w:type="dxa"/>
          </w:tcPr>
          <w:p w14:paraId="0ECFE66E" w14:textId="051A8079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8C7D317" w14:textId="102509AF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04F9FDFD" w14:textId="3E15619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166C54" w14:paraId="3EDC74D2" w14:textId="77777777" w:rsidTr="00166C54">
        <w:tc>
          <w:tcPr>
            <w:tcW w:w="3304" w:type="dxa"/>
          </w:tcPr>
          <w:p w14:paraId="3A89F963" w14:textId="00F80CBF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A3128C6" w14:textId="010F2BF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AF61DA8" w14:textId="470DA99E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166C54" w14:paraId="2AD8C88D" w14:textId="77777777" w:rsidTr="00166C54">
        <w:tc>
          <w:tcPr>
            <w:tcW w:w="3304" w:type="dxa"/>
          </w:tcPr>
          <w:p w14:paraId="2A7A7E5F" w14:textId="13D934E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84ED36F" w14:textId="7911787A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431229C2" w14:textId="5C57E580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166C54" w14:paraId="3AAC5AA8" w14:textId="77777777" w:rsidTr="00166C54">
        <w:tc>
          <w:tcPr>
            <w:tcW w:w="3304" w:type="dxa"/>
          </w:tcPr>
          <w:p w14:paraId="5992913A" w14:textId="08620873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6DA4D43" w14:textId="41704276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5FD2F275" w14:textId="78B03205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166C54" w14:paraId="42B6C585" w14:textId="77777777" w:rsidTr="00166C54">
        <w:tc>
          <w:tcPr>
            <w:tcW w:w="3304" w:type="dxa"/>
          </w:tcPr>
          <w:p w14:paraId="011EA4F2" w14:textId="3C8EDEFD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0FAA7716" w14:textId="515419D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19A7500D" w14:textId="47DF01C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051E501B" w14:textId="3DCE7278" w:rsidR="00B12F04" w:rsidRPr="00B12F04" w:rsidRDefault="00B12F04" w:rsidP="00B12F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W, так как в соответствии с требованиями размеров и стоимости</w:t>
      </w:r>
    </w:p>
    <w:p w14:paraId="3AD8EBFF" w14:textId="76F3C2FE" w:rsidR="00166C54" w:rsidRDefault="00B12F04" w:rsidP="00B12F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15A5A9E9" w14:textId="77777777" w:rsidR="00544986" w:rsidRDefault="00B12F04" w:rsidP="0054498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</w:t>
      </w:r>
      <w:r w:rsidR="00544986" w:rsidRPr="00544986"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Холла TLE4905L представленный на рисунке 7.</w:t>
      </w:r>
      <w:r w:rsidRPr="00B12F04">
        <w:rPr>
          <w:rFonts w:ascii="Times New Roman" w:hAnsi="Times New Roman" w:cs="Times New Roman"/>
          <w:sz w:val="28"/>
          <w:szCs w:val="28"/>
        </w:rPr>
        <w:cr/>
      </w:r>
    </w:p>
    <w:p w14:paraId="3FC74DE6" w14:textId="10E7549C" w:rsidR="00166C54" w:rsidRDefault="00B12F04" w:rsidP="0054498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FEFF272" wp14:editId="5762180B">
            <wp:extent cx="1667933" cy="2184025"/>
            <wp:effectExtent l="0" t="0" r="8890" b="6985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7187" cy="2196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3DAAD" w14:textId="43EEA8EE" w:rsidR="00B12F04" w:rsidRDefault="00B12F04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Рисунок 7 – Датчик Холла TLE4905L</w:t>
      </w:r>
    </w:p>
    <w:p w14:paraId="320D454C" w14:textId="6728FCDA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lastRenderedPageBreak/>
        <w:t>За последние годы появилось множество гаджетов, которые снабжают велосипедистов информацией, мониторы сердечного ритма, разнообразные приложения с GPS-трекингом и т.д., но измеритель мощности велосипеда находится в особом статусе, безусловно ввиду своей высокой стоимости, но также за счет сути данных, которые он собирае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AA4D9A" w14:textId="2F854E19" w:rsidR="009D34FF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велоспорте единица </w:t>
      </w:r>
      <w:commentRangeStart w:id="4"/>
      <w:r>
        <w:rPr>
          <w:rFonts w:ascii="Times New Roman" w:hAnsi="Times New Roman" w:cs="Times New Roman"/>
          <w:sz w:val="28"/>
          <w:szCs w:val="28"/>
        </w:rPr>
        <w:t>измерения «</w:t>
      </w:r>
      <w:r w:rsidRPr="00980622">
        <w:rPr>
          <w:rFonts w:ascii="Times New Roman" w:hAnsi="Times New Roman" w:cs="Times New Roman"/>
          <w:sz w:val="28"/>
          <w:szCs w:val="28"/>
        </w:rPr>
        <w:t>Ват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80622">
        <w:rPr>
          <w:rFonts w:ascii="Times New Roman" w:hAnsi="Times New Roman" w:cs="Times New Roman"/>
          <w:sz w:val="28"/>
          <w:szCs w:val="28"/>
        </w:rPr>
        <w:t xml:space="preserve"> </w:t>
      </w:r>
      <w:commentRangeEnd w:id="4"/>
      <w:r w:rsidR="00560F34">
        <w:rPr>
          <w:rStyle w:val="a7"/>
        </w:rPr>
        <w:commentReference w:id="4"/>
      </w:r>
      <w:r w:rsidRPr="00980622">
        <w:rPr>
          <w:rFonts w:ascii="Times New Roman" w:hAnsi="Times New Roman" w:cs="Times New Roman"/>
          <w:sz w:val="28"/>
          <w:szCs w:val="28"/>
        </w:rPr>
        <w:t>— это энергия, необходимая для перемещения массы на определенное расстояние за известный промежуток времени.</w:t>
      </w:r>
    </w:p>
    <w:p w14:paraId="2811EE40" w14:textId="1BAE3562" w:rsidR="009D34FF" w:rsidRDefault="009D34FF" w:rsidP="009D34F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9D34FF">
        <w:rPr>
          <w:rFonts w:ascii="Times New Roman" w:hAnsi="Times New Roman" w:cs="Times New Roman"/>
          <w:sz w:val="28"/>
          <w:szCs w:val="28"/>
        </w:rPr>
        <w:t>Мощность (Вт) = Сила х Расстояние / Время</w:t>
      </w:r>
    </w:p>
    <w:p w14:paraId="64085A83" w14:textId="77777777" w:rsidR="009D34FF" w:rsidRDefault="00980622" w:rsidP="009D34F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1Вт = 1Нм/с.</w:t>
      </w:r>
    </w:p>
    <w:p w14:paraId="2A792EA2" w14:textId="2E3C8D60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Иначе говоря, чтобы массу, весом в 1 Ньютон переместить в пространстве на 1 метр за 1 секунду, необходимо затратить 1 Ватт энергии.</w:t>
      </w:r>
    </w:p>
    <w:p w14:paraId="1EEC083D" w14:textId="77777777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06C85E7" w14:textId="6B2DCF9E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3678">
        <w:rPr>
          <w:rFonts w:ascii="Times New Roman" w:hAnsi="Times New Roman" w:cs="Times New Roman"/>
          <w:sz w:val="28"/>
          <w:szCs w:val="28"/>
        </w:rPr>
        <w:t xml:space="preserve"> Затем я обнаружил, что езда с </w:t>
      </w:r>
      <w:r>
        <w:rPr>
          <w:rFonts w:ascii="Times New Roman" w:hAnsi="Times New Roman" w:cs="Times New Roman"/>
          <w:sz w:val="28"/>
          <w:szCs w:val="28"/>
        </w:rPr>
        <w:t>динамическим</w:t>
      </w:r>
      <w:r w:rsidRPr="00C03678">
        <w:rPr>
          <w:rFonts w:ascii="Times New Roman" w:hAnsi="Times New Roman" w:cs="Times New Roman"/>
          <w:sz w:val="28"/>
          <w:szCs w:val="28"/>
        </w:rPr>
        <w:t xml:space="preserve"> сопротивлением </w:t>
      </w:r>
      <w:r>
        <w:rPr>
          <w:rFonts w:ascii="Times New Roman" w:hAnsi="Times New Roman" w:cs="Times New Roman"/>
          <w:sz w:val="28"/>
          <w:szCs w:val="28"/>
        </w:rPr>
        <w:t xml:space="preserve">для ситуаций на склонах. </w:t>
      </w:r>
    </w:p>
    <w:p w14:paraId="35D38A81" w14:textId="77777777" w:rsidR="00903505" w:rsidRDefault="00903505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491C475" w14:textId="47B2AF0D" w:rsidR="00290D9D" w:rsidRPr="00903505" w:rsidRDefault="00290D9D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</w:t>
      </w:r>
      <w:r w:rsidR="00544986">
        <w:rPr>
          <w:rFonts w:ascii="Times New Roman" w:hAnsi="Times New Roman" w:cs="Times New Roman"/>
          <w:sz w:val="28"/>
          <w:szCs w:val="28"/>
        </w:rPr>
        <w:t>нажерах</w:t>
      </w:r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75CFD78D" w14:textId="624B53A8" w:rsidR="00903505" w:rsidRDefault="00A64719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 xml:space="preserve"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 В этот чехол, электромагнитная Порошковая муфта находится в </w:t>
      </w:r>
      <w:proofErr w:type="spellStart"/>
      <w:r w:rsidRPr="00903505">
        <w:rPr>
          <w:rFonts w:ascii="Times New Roman" w:hAnsi="Times New Roman" w:cs="Times New Roman"/>
          <w:sz w:val="28"/>
          <w:szCs w:val="28"/>
        </w:rPr>
        <w:t>Зат</w:t>
      </w:r>
      <w:proofErr w:type="spellEnd"/>
      <w:r w:rsidRPr="00903505">
        <w:rPr>
          <w:rFonts w:ascii="Times New Roman" w:hAnsi="Times New Roman" w:cs="Times New Roman"/>
          <w:sz w:val="28"/>
          <w:szCs w:val="28"/>
        </w:rPr>
        <w:t xml:space="preserve"> комбинации</w:t>
      </w:r>
      <w:r w:rsidRPr="00903505">
        <w:rPr>
          <w:rFonts w:ascii="Times New Roman" w:hAnsi="Times New Roman" w:cs="Times New Roman"/>
          <w:sz w:val="28"/>
          <w:szCs w:val="28"/>
        </w:rPr>
        <w:br/>
      </w:r>
    </w:p>
    <w:p w14:paraId="2C2FF84B" w14:textId="5FC08A64" w:rsidR="00E26E32" w:rsidRDefault="00DA6432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EC81DF1" wp14:editId="490157EC">
            <wp:extent cx="3978656" cy="2777067"/>
            <wp:effectExtent l="0" t="0" r="317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5" b="13816"/>
                    <a:stretch/>
                  </pic:blipFill>
                  <pic:spPr bwMode="auto">
                    <a:xfrm>
                      <a:off x="0" y="0"/>
                      <a:ext cx="3985687" cy="278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8A17A2" w14:textId="370DB5C4" w:rsidR="00DA6432" w:rsidRDefault="00DA6432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4498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544986" w:rsidRPr="00544986">
        <w:rPr>
          <w:rFonts w:ascii="Times New Roman" w:hAnsi="Times New Roman" w:cs="Times New Roman"/>
          <w:sz w:val="28"/>
          <w:szCs w:val="28"/>
        </w:rPr>
        <w:t>Порошковый тормоз</w:t>
      </w:r>
    </w:p>
    <w:p w14:paraId="2365E61B" w14:textId="2119EB5A" w:rsidR="003635ED" w:rsidRDefault="003635E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A669DEE" w14:textId="4DC5A32E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211EEF5" w14:textId="7508FF46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5360B33" w14:textId="77777777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DC90EC8" w14:textId="365CDBB8" w:rsidR="00903505" w:rsidRDefault="0090350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03505">
        <w:rPr>
          <w:rFonts w:ascii="Times New Roman" w:hAnsi="Times New Roman" w:cs="Times New Roman"/>
          <w:b/>
          <w:bCs/>
          <w:sz w:val="28"/>
          <w:szCs w:val="28"/>
        </w:rPr>
        <w:t>Бесщеточный электродвигатель</w:t>
      </w:r>
    </w:p>
    <w:p w14:paraId="70568870" w14:textId="26D36204" w:rsidR="00903505" w:rsidRDefault="00903505" w:rsidP="003635E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592A220" wp14:editId="78430B01">
            <wp:extent cx="2380615" cy="2380615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5" cy="238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F6FCF" w14:textId="1E4ABF39" w:rsidR="003635ED" w:rsidRDefault="003635ED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166408B9" w14:textId="77777777" w:rsidR="003635ED" w:rsidRDefault="003635E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26510D1" w14:textId="77777777" w:rsidR="003635ED" w:rsidRDefault="00E571B6" w:rsidP="003635E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E571B6">
        <w:rPr>
          <w:rFonts w:ascii="Times New Roman" w:hAnsi="Times New Roman" w:cs="Times New Roman"/>
          <w:b/>
          <w:bCs/>
          <w:sz w:val="28"/>
          <w:szCs w:val="28"/>
        </w:rPr>
        <w:t>езиновые тормозные колодки для велосипед</w:t>
      </w:r>
      <w:r>
        <w:rPr>
          <w:rFonts w:ascii="Times New Roman" w:hAnsi="Times New Roman" w:cs="Times New Roman"/>
          <w:b/>
          <w:bCs/>
          <w:sz w:val="28"/>
          <w:szCs w:val="28"/>
        </w:rPr>
        <w:t>а</w:t>
      </w:r>
    </w:p>
    <w:p w14:paraId="7E6A7B38" w14:textId="3A42F180" w:rsidR="003635ED" w:rsidRDefault="00903505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50FB29" wp14:editId="19933CC8">
            <wp:extent cx="2988733" cy="2988733"/>
            <wp:effectExtent l="0" t="0" r="254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3588" cy="3003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1206E" w14:textId="18C37ACD" w:rsidR="003635ED" w:rsidRDefault="003635ED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238EDA6D" w14:textId="2025F9B3" w:rsidR="00903505" w:rsidRDefault="00903505" w:rsidP="00E571B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CB84E3C" w14:textId="0CA1212C" w:rsidR="003635ED" w:rsidRPr="003635ED" w:rsidRDefault="003635ED" w:rsidP="00E571B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CB936F2" w14:textId="2DFC4EDA" w:rsidR="000E6650" w:rsidRPr="003635ED" w:rsidRDefault="000E6650" w:rsidP="000E6650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E6650">
        <w:rPr>
          <w:rFonts w:ascii="Times New Roman" w:hAnsi="Times New Roman" w:cs="Times New Roman"/>
          <w:b/>
          <w:bCs/>
          <w:sz w:val="28"/>
          <w:szCs w:val="28"/>
          <w:lang w:val="en-US"/>
        </w:rPr>
        <w:t>ANT</w:t>
      </w:r>
      <w:r w:rsidRPr="003635ED">
        <w:rPr>
          <w:rFonts w:ascii="Times New Roman" w:hAnsi="Times New Roman" w:cs="Times New Roman"/>
          <w:b/>
          <w:bCs/>
          <w:sz w:val="28"/>
          <w:szCs w:val="28"/>
        </w:rPr>
        <w:t>+</w:t>
      </w:r>
    </w:p>
    <w:p w14:paraId="0AB21CE0" w14:textId="5B3FE175" w:rsidR="000E6650" w:rsidRPr="00DA6432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Эта технология беспроводной связи использует нелицензируемый диапазон 2,4 ГГц. Дальность связи приблизительно сопоставима с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: спецификация протокола ограничивает ее 30 метрами.</w:t>
      </w:r>
    </w:p>
    <w:p w14:paraId="6E0A689B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5BFB18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нятно, что при этом никто не гарантирует максимальный радиус связи для любого конкретного устройства, его использующего.</w:t>
      </w:r>
    </w:p>
    <w:p w14:paraId="03BC9A12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56F498D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49659C16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21C731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 xml:space="preserve">Но ключевым свойством стандарта является его многоканальность. Связь организована по принципу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master-slav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и ведущий аппарат способен получать информацию сразу от нескольких ведомых, при этом не мешающих друг другу.</w:t>
      </w:r>
    </w:p>
    <w:p w14:paraId="5CE37C6A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E28D1A4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1EFF3FF8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 моде есть библиотека, которая прослушивает сигнал беспроводного протокола ANT + от тренера, совместимого с ANT + FE-C (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Tac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Wahoo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Elit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kool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Kinetic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aris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 и т. Д.), Или измерителя мощности, или беговой дорожки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mart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или стопы.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pod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</w:p>
    <w:p w14:paraId="4145DA32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ow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Energy</w:t>
            </w:r>
            <w:proofErr w:type="spellEnd"/>
          </w:p>
        </w:tc>
      </w:tr>
      <w:tr w:rsidR="000E6650" w:rsidRPr="001F5C94" w14:paraId="25B9BC5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кластерное дерево, </w:t>
            </w:r>
            <w:proofErr w:type="spellStart"/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mesh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0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встроен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нтролле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14:paraId="0776E6B5" w14:textId="566AABBF" w:rsidR="00DA6432" w:rsidRDefault="00DA6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4BAD34" w14:textId="19C26177" w:rsidR="003972A1" w:rsidRPr="003972A1" w:rsidRDefault="003972A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3972A1">
        <w:rPr>
          <w:rFonts w:ascii="Times New Roman" w:hAnsi="Times New Roman" w:cs="Times New Roman"/>
          <w:b/>
          <w:bCs/>
          <w:sz w:val="28"/>
          <w:szCs w:val="28"/>
        </w:rPr>
        <w:t xml:space="preserve">Велосипедный тренажер </w:t>
      </w:r>
      <w:proofErr w:type="spellStart"/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Deuter</w:t>
      </w:r>
      <w:proofErr w:type="spellEnd"/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MT-04</w:t>
      </w:r>
    </w:p>
    <w:p w14:paraId="139AD11E" w14:textId="590A4D65" w:rsidR="00802C03" w:rsidRPr="003972A1" w:rsidRDefault="00802C03" w:rsidP="00802C0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ажер с</w:t>
      </w:r>
      <w:r w:rsidRPr="003972A1">
        <w:rPr>
          <w:rFonts w:ascii="Times New Roman" w:hAnsi="Times New Roman" w:cs="Times New Roman"/>
          <w:sz w:val="28"/>
          <w:szCs w:val="28"/>
        </w:rPr>
        <w:t xml:space="preserve"> блоком переднего колеса и быстросъемным шпагатом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3972A1">
        <w:rPr>
          <w:rFonts w:ascii="Times New Roman" w:hAnsi="Times New Roman" w:cs="Times New Roman"/>
          <w:sz w:val="28"/>
          <w:szCs w:val="28"/>
        </w:rPr>
        <w:t xml:space="preserve">Готовое решение </w:t>
      </w:r>
      <w:r>
        <w:rPr>
          <w:rFonts w:ascii="Times New Roman" w:hAnsi="Times New Roman" w:cs="Times New Roman"/>
          <w:sz w:val="28"/>
          <w:szCs w:val="28"/>
        </w:rPr>
        <w:t xml:space="preserve">для тренировки на собственном велосипеде в комнате. </w:t>
      </w:r>
      <w:r w:rsidRPr="003972A1">
        <w:rPr>
          <w:rFonts w:ascii="Times New Roman" w:hAnsi="Times New Roman" w:cs="Times New Roman"/>
          <w:sz w:val="28"/>
          <w:szCs w:val="28"/>
        </w:rPr>
        <w:t xml:space="preserve">Подходит для </w:t>
      </w:r>
      <w:r>
        <w:rPr>
          <w:rFonts w:ascii="Times New Roman" w:hAnsi="Times New Roman" w:cs="Times New Roman"/>
          <w:sz w:val="28"/>
          <w:szCs w:val="28"/>
        </w:rPr>
        <w:t xml:space="preserve">велосипедов с диаметром колеса </w:t>
      </w:r>
      <w:r w:rsidRPr="003972A1">
        <w:rPr>
          <w:rFonts w:ascii="Times New Roman" w:hAnsi="Times New Roman" w:cs="Times New Roman"/>
          <w:sz w:val="28"/>
          <w:szCs w:val="28"/>
        </w:rPr>
        <w:t>26 "~ 28"</w:t>
      </w:r>
      <w:r>
        <w:rPr>
          <w:rFonts w:ascii="Times New Roman" w:hAnsi="Times New Roman" w:cs="Times New Roman"/>
          <w:sz w:val="28"/>
          <w:szCs w:val="28"/>
        </w:rPr>
        <w:t>. Имеется п</w:t>
      </w:r>
      <w:r w:rsidRPr="003972A1">
        <w:rPr>
          <w:rFonts w:ascii="Times New Roman" w:hAnsi="Times New Roman" w:cs="Times New Roman"/>
          <w:sz w:val="28"/>
          <w:szCs w:val="28"/>
        </w:rPr>
        <w:t xml:space="preserve">роводной контроллер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3972A1">
        <w:rPr>
          <w:rFonts w:ascii="Times New Roman" w:hAnsi="Times New Roman" w:cs="Times New Roman"/>
          <w:sz w:val="28"/>
          <w:szCs w:val="28"/>
        </w:rPr>
        <w:t>6 скоростей магнитного сопротивл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824AE2F" w14:textId="77777777" w:rsidR="00802C03" w:rsidRDefault="00802C03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5C766C" w14:textId="579FC0A6" w:rsidR="003972A1" w:rsidRDefault="003972A1" w:rsidP="003972A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6AE8B3B" wp14:editId="49DC6560">
            <wp:extent cx="4292600" cy="206496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46247" cy="2090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7E700" w14:textId="2DB52119" w:rsidR="003972A1" w:rsidRDefault="003972A1" w:rsidP="003972A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3972A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0AB4FF0D" w14:textId="77777777" w:rsidR="003972A1" w:rsidRDefault="003972A1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528767" w14:textId="6B790019" w:rsidR="003972A1" w:rsidRPr="003972A1" w:rsidRDefault="003972A1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72A1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2902D31C" w14:textId="54F9260F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lastRenderedPageBreak/>
        <w:t>Максимальное сниж</w:t>
      </w:r>
      <w:r w:rsidR="003743E4">
        <w:rPr>
          <w:rFonts w:ascii="Times New Roman" w:hAnsi="Times New Roman" w:cs="Times New Roman"/>
          <w:sz w:val="28"/>
          <w:szCs w:val="28"/>
        </w:rPr>
        <w:t>ающий</w:t>
      </w:r>
      <w:r w:rsidRPr="00A82DBA">
        <w:rPr>
          <w:rFonts w:ascii="Times New Roman" w:hAnsi="Times New Roman" w:cs="Times New Roman"/>
          <w:sz w:val="28"/>
          <w:szCs w:val="28"/>
        </w:rPr>
        <w:t xml:space="preserve"> шум магнитный ролик колеса, разработан с тепло</w:t>
      </w:r>
      <w:r w:rsidR="003743E4">
        <w:rPr>
          <w:rFonts w:ascii="Times New Roman" w:hAnsi="Times New Roman" w:cs="Times New Roman"/>
          <w:sz w:val="28"/>
          <w:szCs w:val="28"/>
        </w:rPr>
        <w:t>отводящим</w:t>
      </w:r>
      <w:r w:rsidRPr="00A82DBA">
        <w:rPr>
          <w:rFonts w:ascii="Times New Roman" w:hAnsi="Times New Roman" w:cs="Times New Roman"/>
          <w:sz w:val="28"/>
          <w:szCs w:val="28"/>
        </w:rPr>
        <w:t xml:space="preserve"> вентилято</w:t>
      </w:r>
      <w:r w:rsidR="003743E4">
        <w:rPr>
          <w:rFonts w:ascii="Times New Roman" w:hAnsi="Times New Roman" w:cs="Times New Roman"/>
          <w:sz w:val="28"/>
          <w:szCs w:val="28"/>
        </w:rPr>
        <w:t>ром</w:t>
      </w:r>
    </w:p>
    <w:p w14:paraId="2DE2CD51" w14:textId="43AD2AA8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Легко собрать без дополнительных инструментов, все включено в посылка</w:t>
      </w:r>
    </w:p>
    <w:p w14:paraId="10030FF8" w14:textId="1C05B625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6 уровней скорости для переключения передач, регулировка не нужно снимать с велосипеда</w:t>
      </w:r>
    </w:p>
    <w:p w14:paraId="6B8A200D" w14:textId="6C02D4DE" w:rsidR="003972A1" w:rsidRPr="00A82DBA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Самая низкая цена на ту же модель, мы производители</w:t>
      </w:r>
    </w:p>
    <w:p w14:paraId="5121C867" w14:textId="7535E3C4" w:rsidR="003972A1" w:rsidRDefault="003972A1" w:rsidP="00A82DBA">
      <w:pPr>
        <w:pStyle w:val="a6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Прочный материал, максимальная грузоподъемность более 135 кг</w:t>
      </w:r>
    </w:p>
    <w:p w14:paraId="2F6FB9A2" w14:textId="147570D6" w:rsidR="003743E4" w:rsidRDefault="003743E4" w:rsidP="003743E4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78768028" w14:textId="38C57FE2" w:rsidR="003743E4" w:rsidRPr="003743E4" w:rsidRDefault="003743E4" w:rsidP="003743E4">
      <w:pPr>
        <w:pStyle w:val="a6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ая стоимость тренажера — </w:t>
      </w:r>
      <w:r w:rsidRPr="003743E4">
        <w:rPr>
          <w:rFonts w:ascii="Times New Roman" w:hAnsi="Times New Roman" w:cs="Times New Roman"/>
          <w:sz w:val="28"/>
          <w:szCs w:val="28"/>
        </w:rPr>
        <w:t>23</w:t>
      </w:r>
      <w:r w:rsidR="00802C03">
        <w:rPr>
          <w:rFonts w:ascii="Times New Roman" w:hAnsi="Times New Roman" w:cs="Times New Roman"/>
          <w:sz w:val="28"/>
          <w:szCs w:val="28"/>
        </w:rPr>
        <w:t xml:space="preserve"> 000 рублей</w:t>
      </w:r>
    </w:p>
    <w:p w14:paraId="6FDBB5CC" w14:textId="1971315D" w:rsidR="003972A1" w:rsidRDefault="003972A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B9B710" w14:textId="1CF33DB7" w:rsidR="00FA6A81" w:rsidRPr="00FA6A81" w:rsidRDefault="00FA6A81" w:rsidP="00611BE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</w:t>
      </w:r>
      <w:r w:rsidRPr="00FA6A81">
        <w:rPr>
          <w:rFonts w:ascii="Times New Roman" w:hAnsi="Times New Roman" w:cs="Times New Roman"/>
          <w:sz w:val="28"/>
          <w:szCs w:val="28"/>
        </w:rPr>
        <w:t>словиях хорошо проветриваемых помещений, комфортный теплоотвод за счет конвекции и испарения составляет порядка 585 Вт (при температуре воздуха должна быть 12.8 С). Эта цифра используется при дизайне индустриальных цехов.</w:t>
      </w:r>
    </w:p>
    <w:p w14:paraId="426C1C81" w14:textId="77777777" w:rsidR="00EA740C" w:rsidRDefault="00FA6A81" w:rsidP="00611BE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 xml:space="preserve">Учитывая историю о метаболизме, велосипедист выдавал бы в таком цехе максимум 150 Вт на станке. </w:t>
      </w:r>
      <w:r w:rsidR="00611BE0">
        <w:rPr>
          <w:rFonts w:ascii="Times New Roman" w:hAnsi="Times New Roman" w:cs="Times New Roman"/>
          <w:sz w:val="28"/>
          <w:szCs w:val="28"/>
        </w:rPr>
        <w:t>П</w:t>
      </w:r>
      <w:r w:rsidRPr="00FA6A81">
        <w:rPr>
          <w:rFonts w:ascii="Times New Roman" w:hAnsi="Times New Roman" w:cs="Times New Roman"/>
          <w:sz w:val="28"/>
          <w:szCs w:val="28"/>
        </w:rPr>
        <w:t>ределы разумного</w:t>
      </w:r>
      <w:r w:rsidR="00611BE0">
        <w:rPr>
          <w:rFonts w:ascii="Times New Roman" w:hAnsi="Times New Roman" w:cs="Times New Roman"/>
          <w:sz w:val="28"/>
          <w:szCs w:val="28"/>
        </w:rPr>
        <w:t xml:space="preserve"> -</w:t>
      </w:r>
      <w:r w:rsidRPr="00FA6A81">
        <w:rPr>
          <w:rFonts w:ascii="Times New Roman" w:hAnsi="Times New Roman" w:cs="Times New Roman"/>
          <w:sz w:val="28"/>
          <w:szCs w:val="28"/>
        </w:rPr>
        <w:t xml:space="preserve"> 375 Вт </w:t>
      </w:r>
      <w:r w:rsidR="00EA740C" w:rsidRPr="00FA6A81">
        <w:rPr>
          <w:rFonts w:ascii="Times New Roman" w:hAnsi="Times New Roman" w:cs="Times New Roman"/>
          <w:sz w:val="28"/>
          <w:szCs w:val="28"/>
        </w:rPr>
        <w:t>[</w:t>
      </w:r>
      <w:commentRangeStart w:id="5"/>
      <w:r w:rsidR="00EA740C" w:rsidRPr="00FA6A8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commentRangeEnd w:id="5"/>
      <w:r w:rsidR="00EA740C">
        <w:rPr>
          <w:rStyle w:val="a7"/>
        </w:rPr>
        <w:commentReference w:id="5"/>
      </w:r>
      <w:r w:rsidR="00EA740C" w:rsidRPr="00FA6A81">
        <w:rPr>
          <w:rFonts w:ascii="Times New Roman" w:hAnsi="Times New Roman" w:cs="Times New Roman"/>
          <w:sz w:val="28"/>
          <w:szCs w:val="28"/>
        </w:rPr>
        <w:t>]</w:t>
      </w:r>
      <w:r w:rsidR="00EA740C">
        <w:rPr>
          <w:rFonts w:ascii="Times New Roman" w:hAnsi="Times New Roman" w:cs="Times New Roman"/>
          <w:sz w:val="28"/>
          <w:szCs w:val="28"/>
        </w:rPr>
        <w:t>.</w:t>
      </w:r>
      <w:r w:rsidRPr="00FA6A81">
        <w:rPr>
          <w:rFonts w:ascii="Times New Roman" w:hAnsi="Times New Roman" w:cs="Times New Roman"/>
          <w:sz w:val="28"/>
          <w:szCs w:val="28"/>
        </w:rPr>
        <w:t xml:space="preserve"> В этом случае ожидается, что весь избыток тепловой энергии, а такой будет порядка 600 Вт поверх охлаждаемых 585 Вт, должен пойти на нагревание. Для велосипедиста массой 70 кг это означает повышение температура тела на 2 градуса в течении 10 минут.</w:t>
      </w:r>
    </w:p>
    <w:p w14:paraId="1890535F" w14:textId="4538CA67" w:rsidR="00EA740C" w:rsidRPr="00685643" w:rsidRDefault="00FA6A81" w:rsidP="00EA740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>Ни у кого нет желания потренироваться при температуре тела 39 С</w:t>
      </w:r>
      <w:r w:rsidR="00EA740C">
        <w:rPr>
          <w:rFonts w:ascii="Times New Roman" w:hAnsi="Times New Roman" w:cs="Times New Roman"/>
          <w:sz w:val="28"/>
          <w:szCs w:val="28"/>
        </w:rPr>
        <w:t>. Д</w:t>
      </w:r>
      <w:r w:rsidR="00EA740C" w:rsidRPr="00EA740C">
        <w:rPr>
          <w:rFonts w:ascii="Times New Roman" w:hAnsi="Times New Roman" w:cs="Times New Roman"/>
          <w:sz w:val="28"/>
          <w:szCs w:val="28"/>
        </w:rPr>
        <w:t xml:space="preserve">аже при низких скоростях, поток создаваемого воздуха гарантирует охлаждение, которое превышает тепловое рассеивание велосипедиста. </w:t>
      </w:r>
      <w:r w:rsidR="00EA740C">
        <w:rPr>
          <w:rFonts w:ascii="Times New Roman" w:hAnsi="Times New Roman" w:cs="Times New Roman"/>
          <w:sz w:val="28"/>
          <w:szCs w:val="28"/>
        </w:rPr>
        <w:t xml:space="preserve">Поэтому, </w:t>
      </w:r>
      <w:r w:rsidR="00685643">
        <w:rPr>
          <w:rFonts w:ascii="Times New Roman" w:hAnsi="Times New Roman" w:cs="Times New Roman"/>
          <w:sz w:val="28"/>
          <w:szCs w:val="28"/>
        </w:rPr>
        <w:t>рекомендуется использовать вместе с тренажером вентилятор.</w:t>
      </w:r>
    </w:p>
    <w:p w14:paraId="34F519DC" w14:textId="59FDE2BC" w:rsidR="00BF34CE" w:rsidRPr="00BF34CE" w:rsidRDefault="00BF34CE" w:rsidP="00BF34CE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E60D94E" wp14:editId="387E227D">
            <wp:extent cx="1837055" cy="1905000"/>
            <wp:effectExtent l="0" t="0" r="0" b="0"/>
            <wp:docPr id="21" name="Рисунок 21" descr="Настольный вентилятор Bionaire BAC 14 — купить по выгодной цене на  Яндекс.Марке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Настольный вентилятор Bionaire BAC 14 — купить по выгодной цене на  Яндекс.Маркете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705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EDEFC1" w14:textId="1A470C25" w:rsidR="00BF34CE" w:rsidRPr="00BF34CE" w:rsidRDefault="00BF34CE" w:rsidP="00BF34CE">
      <w:pPr>
        <w:pStyle w:val="a6"/>
        <w:numPr>
          <w:ilvl w:val="0"/>
          <w:numId w:val="6"/>
        </w:num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F34CE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F34CE">
        <w:rPr>
          <w:rFonts w:ascii="Times New Roman" w:hAnsi="Times New Roman" w:cs="Times New Roman"/>
          <w:sz w:val="28"/>
          <w:szCs w:val="28"/>
        </w:rPr>
        <w:t xml:space="preserve">- Настольный вентилятор </w:t>
      </w:r>
      <w:r w:rsidR="008A0DC5" w:rsidRPr="008A0DC5">
        <w:rPr>
          <w:rFonts w:ascii="Times New Roman" w:hAnsi="Times New Roman" w:cs="Times New Roman"/>
          <w:sz w:val="28"/>
          <w:szCs w:val="28"/>
        </w:rPr>
        <w:t>AEG VL 5606 WM</w:t>
      </w:r>
    </w:p>
    <w:p w14:paraId="33F57269" w14:textId="606FF300" w:rsidR="00A82DBA" w:rsidRDefault="00BF34CE" w:rsidP="009C0ED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>Невзирая на неадекватный, с точки зрения физики, воздушный поток, 90 Вт вентилятор создает впечатляющий эффект обдувания. Это вентилятор, если и не остужает, то хотя бы добавляет ощущение комфорта на велотренажере - лужа пота под станком никуда не девается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26"/>
        <w:gridCol w:w="1305"/>
        <w:gridCol w:w="1595"/>
        <w:gridCol w:w="1284"/>
        <w:gridCol w:w="1495"/>
        <w:gridCol w:w="2407"/>
      </w:tblGrid>
      <w:tr w:rsidR="008A0DC5" w14:paraId="061DF1EA" w14:textId="1D26CE81" w:rsidTr="008A0DC5">
        <w:tc>
          <w:tcPr>
            <w:tcW w:w="1966" w:type="dxa"/>
          </w:tcPr>
          <w:p w14:paraId="6729F93D" w14:textId="7541FB85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585" w:type="dxa"/>
          </w:tcPr>
          <w:p w14:paraId="504B916B" w14:textId="1AE7E86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Уровень шума, дБ</w:t>
            </w:r>
          </w:p>
        </w:tc>
        <w:tc>
          <w:tcPr>
            <w:tcW w:w="1779" w:type="dxa"/>
          </w:tcPr>
          <w:p w14:paraId="7E16A429" w14:textId="3A2B981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Обдуваемая мощность, Вт</w:t>
            </w:r>
          </w:p>
        </w:tc>
        <w:tc>
          <w:tcPr>
            <w:tcW w:w="1444" w:type="dxa"/>
          </w:tcPr>
          <w:p w14:paraId="45A4C77C" w14:textId="1224F65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иаметр, см</w:t>
            </w:r>
          </w:p>
        </w:tc>
        <w:tc>
          <w:tcPr>
            <w:tcW w:w="1636" w:type="dxa"/>
          </w:tcPr>
          <w:p w14:paraId="5D85ACFF" w14:textId="40D6463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Стоимость, </w:t>
            </w: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1502" w:type="dxa"/>
          </w:tcPr>
          <w:p w14:paraId="74CCFFAE" w14:textId="153ED85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Производительность, м3/ч</w:t>
            </w:r>
          </w:p>
        </w:tc>
      </w:tr>
      <w:tr w:rsidR="008A0DC5" w14:paraId="70BE12AE" w14:textId="7779A7B9" w:rsidTr="008A0DC5">
        <w:tc>
          <w:tcPr>
            <w:tcW w:w="1966" w:type="dxa"/>
          </w:tcPr>
          <w:p w14:paraId="45D6523C" w14:textId="0DEBBAE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Electrolu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EFF-1004i</w:t>
            </w:r>
          </w:p>
        </w:tc>
        <w:tc>
          <w:tcPr>
            <w:tcW w:w="1585" w:type="dxa"/>
          </w:tcPr>
          <w:p w14:paraId="4A1D926D" w14:textId="5FFF31B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779" w:type="dxa"/>
          </w:tcPr>
          <w:p w14:paraId="6B873623" w14:textId="4921BD0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44" w:type="dxa"/>
          </w:tcPr>
          <w:p w14:paraId="3D34D50D" w14:textId="590FD4B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636" w:type="dxa"/>
          </w:tcPr>
          <w:p w14:paraId="2EDE22C6" w14:textId="418FF99B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990</w:t>
            </w:r>
          </w:p>
        </w:tc>
        <w:tc>
          <w:tcPr>
            <w:tcW w:w="1502" w:type="dxa"/>
          </w:tcPr>
          <w:p w14:paraId="11246B9B" w14:textId="5D58E4D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</w:tr>
      <w:tr w:rsidR="008A0DC5" w14:paraId="01350F89" w14:textId="3D40D57A" w:rsidTr="008A0DC5">
        <w:tc>
          <w:tcPr>
            <w:tcW w:w="1966" w:type="dxa"/>
          </w:tcPr>
          <w:p w14:paraId="46DF8237" w14:textId="1AD896B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AEG VL 5606 WM</w:t>
            </w:r>
          </w:p>
        </w:tc>
        <w:tc>
          <w:tcPr>
            <w:tcW w:w="1585" w:type="dxa"/>
          </w:tcPr>
          <w:p w14:paraId="07934C21" w14:textId="7A996F9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779" w:type="dxa"/>
          </w:tcPr>
          <w:p w14:paraId="38DC40CA" w14:textId="6A3629CF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44" w:type="dxa"/>
          </w:tcPr>
          <w:p w14:paraId="74AE6510" w14:textId="0D1E65D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636" w:type="dxa"/>
          </w:tcPr>
          <w:p w14:paraId="6168154A" w14:textId="28D6320C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290</w:t>
            </w:r>
          </w:p>
        </w:tc>
        <w:tc>
          <w:tcPr>
            <w:tcW w:w="1502" w:type="dxa"/>
          </w:tcPr>
          <w:p w14:paraId="7B4A7DB0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0DC5" w14:paraId="4680759C" w14:textId="73C4B701" w:rsidTr="008A0DC5">
        <w:tc>
          <w:tcPr>
            <w:tcW w:w="1966" w:type="dxa"/>
          </w:tcPr>
          <w:p w14:paraId="6BA19A2A" w14:textId="7CF48BD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Rix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NPSF-8000</w:t>
            </w:r>
          </w:p>
        </w:tc>
        <w:tc>
          <w:tcPr>
            <w:tcW w:w="1585" w:type="dxa"/>
          </w:tcPr>
          <w:p w14:paraId="31A41B38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9" w:type="dxa"/>
          </w:tcPr>
          <w:p w14:paraId="7FB5102D" w14:textId="72883DE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444" w:type="dxa"/>
          </w:tcPr>
          <w:p w14:paraId="603A9092" w14:textId="3650DDB3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636" w:type="dxa"/>
          </w:tcPr>
          <w:p w14:paraId="41C9258E" w14:textId="0BED1ED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190</w:t>
            </w:r>
          </w:p>
        </w:tc>
        <w:tc>
          <w:tcPr>
            <w:tcW w:w="1502" w:type="dxa"/>
          </w:tcPr>
          <w:p w14:paraId="5CAD9B1F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0DC5" w14:paraId="7448BCB0" w14:textId="0B24D48C" w:rsidTr="008A0DC5">
        <w:tc>
          <w:tcPr>
            <w:tcW w:w="1966" w:type="dxa"/>
          </w:tcPr>
          <w:p w14:paraId="2B1E477A" w14:textId="5C80C3BC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Midea</w:t>
            </w:r>
            <w:proofErr w:type="spellEnd"/>
            <w:r w:rsidRPr="008A0DC5">
              <w:rPr>
                <w:rFonts w:ascii="Times New Roman" w:hAnsi="Times New Roman" w:cs="Times New Roman"/>
                <w:sz w:val="24"/>
                <w:szCs w:val="24"/>
              </w:rPr>
              <w:t xml:space="preserve"> FS4543</w:t>
            </w:r>
          </w:p>
        </w:tc>
        <w:tc>
          <w:tcPr>
            <w:tcW w:w="1585" w:type="dxa"/>
          </w:tcPr>
          <w:p w14:paraId="43A8DED9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9" w:type="dxa"/>
          </w:tcPr>
          <w:p w14:paraId="407A0845" w14:textId="2035C0E2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44" w:type="dxa"/>
          </w:tcPr>
          <w:p w14:paraId="249C05F3" w14:textId="71841A3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636" w:type="dxa"/>
          </w:tcPr>
          <w:p w14:paraId="109D0EAD" w14:textId="6C9B934F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 990</w:t>
            </w:r>
          </w:p>
        </w:tc>
        <w:tc>
          <w:tcPr>
            <w:tcW w:w="1502" w:type="dxa"/>
          </w:tcPr>
          <w:p w14:paraId="1EFAC1FF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1CA3226" w14:textId="77777777" w:rsidR="009C0EDA" w:rsidRDefault="009C0EDA" w:rsidP="009C0ED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03D279C" w14:textId="05255CC0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63D366" w14:textId="61B19285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4EE76F" w14:textId="77777777" w:rsidR="00A82DBA" w:rsidRPr="004D5CCF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37712B53" w14:textId="613A14BC" w:rsidR="004E13D0" w:rsidRPr="004D5CCF" w:rsidRDefault="004E13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Виртуальная реальность обещает самые разные вещи, но одно она, безусловно, может сделать эти скучные тренировки в помещении на велосипеде немного более увлекательными. </w:t>
      </w:r>
    </w:p>
    <w:p w14:paraId="0C3A4904" w14:textId="330FD454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516500" w14:textId="2A9C533E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D3F3" w14:textId="77777777" w:rsidR="00B50B71" w:rsidRPr="004D5CCF" w:rsidRDefault="00B50B7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6D6C70" w14:textId="67F712A1" w:rsidR="00F97FE8" w:rsidRPr="004D5CCF" w:rsidRDefault="00F97FE8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C92A3F3" w14:textId="70A8659C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4F04B1" w14:textId="7FB0776B" w:rsidR="00D415EC" w:rsidRDefault="001623A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Погружение в виртуальную реальность (VR)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7603DB35" w14:textId="6C27A9A2" w:rsidR="008A247F" w:rsidRPr="003C05A0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rift</w:t>
      </w:r>
      <w:r w:rsidR="00271C4C"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7F83DB59" w14:textId="328F5AC1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Основное отличие — есть провод. За счёт подключения к ПК можно использовать шлем в любых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271C4C">
        <w:rPr>
          <w:rFonts w:ascii="Times New Roman" w:hAnsi="Times New Roman" w:cs="Times New Roman"/>
          <w:sz w:val="28"/>
          <w:szCs w:val="28"/>
        </w:rPr>
        <w:t xml:space="preserve">-играх с отличным качеством картинки. Контроллеры в комплекте те же, что и у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Quest</w:t>
      </w:r>
      <w:r w:rsidRPr="00271C4C">
        <w:rPr>
          <w:rFonts w:ascii="Times New Roman" w:hAnsi="Times New Roman" w:cs="Times New Roman"/>
          <w:sz w:val="28"/>
          <w:szCs w:val="28"/>
        </w:rPr>
        <w:t xml:space="preserve"> — маленькие и удобные, могут долго работать без замены батареек.</w:t>
      </w:r>
    </w:p>
    <w:p w14:paraId="372E3BCB" w14:textId="40997B79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Этот шлем — один из наиболее лёгких и удобных в эксплуатации, однако у него физически нельзя отрегулировать расстояние между глазами — только через программу.</w:t>
      </w:r>
    </w:p>
    <w:p w14:paraId="5DE0F38D" w14:textId="5B22B73C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Плюсы: приемлемая цена, удобство и простота использования, хороший внутренний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inside</w:t>
      </w:r>
      <w:r w:rsidRPr="00271C4C">
        <w:rPr>
          <w:rFonts w:ascii="Times New Roman" w:hAnsi="Times New Roman" w:cs="Times New Roman"/>
          <w:sz w:val="28"/>
          <w:szCs w:val="28"/>
        </w:rPr>
        <w:t>-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71C4C">
        <w:rPr>
          <w:rFonts w:ascii="Times New Roman" w:hAnsi="Times New Roman" w:cs="Times New Roman"/>
          <w:sz w:val="28"/>
          <w:szCs w:val="28"/>
        </w:rPr>
        <w:t>-трекинг, для которого не нужны базовые станции.</w:t>
      </w:r>
    </w:p>
    <w:p w14:paraId="49E428A5" w14:textId="77777777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Минусы: нельзя отрегулировать расстояние между глазами. Нет официального российского представительства и сервиса в РФ.</w:t>
      </w:r>
      <w:r w:rsidRPr="00271C4C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6FFBA6F6" w14:textId="77777777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2DDF59C" wp14:editId="48244D6B">
            <wp:extent cx="4707466" cy="3250913"/>
            <wp:effectExtent l="0" t="0" r="0" b="0"/>
            <wp:docPr id="11" name="Рисунок 11" descr="Oculus Rift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Oculus Rift — Википедия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195" cy="3254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12966" w14:textId="33BAE381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576E8EED" w14:textId="77777777" w:rsidR="00271C4C" w:rsidRDefault="00271C4C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5FC9B4A5" w14:textId="15721204" w:rsidR="00271C4C" w:rsidRPr="003C05A0" w:rsidRDefault="00271C4C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commentRangeStart w:id="6"/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Sony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HMZ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T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>1</w:t>
      </w:r>
      <w:commentRangeEnd w:id="6"/>
      <w:r w:rsidR="009C19A9">
        <w:rPr>
          <w:rStyle w:val="a7"/>
        </w:rPr>
        <w:commentReference w:id="6"/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76AEE7C8" w14:textId="00DD90D7" w:rsidR="00271C4C" w:rsidRPr="009C19A9" w:rsidRDefault="009C19A9" w:rsidP="00A3285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C19A9">
        <w:rPr>
          <w:rFonts w:ascii="Times New Roman" w:hAnsi="Times New Roman" w:cs="Times New Roman"/>
          <w:noProof/>
          <w:sz w:val="28"/>
          <w:szCs w:val="28"/>
        </w:rPr>
        <w:t>Это не шлем виртуальной реальности, как может показаться с первого взгляда, но и не простые 3D-очки – возможно правильнее было бы назвать его «стерео-шлем»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C19A9">
        <w:rPr>
          <w:rFonts w:ascii="Times New Roman" w:hAnsi="Times New Roman" w:cs="Times New Roman"/>
          <w:noProof/>
          <w:sz w:val="28"/>
          <w:szCs w:val="28"/>
        </w:rPr>
        <w:t>Стереоэффект достигается за счет использования двух OLED-дисплеев для каждого глаза в отдельности. При такой схеме нет никаких перекрестных наложений, всякого рода помех и искажений картинки. Картинка должна быть идеально четкой. Идея такой компоновки далеко не нова. Ей десяток-другой лет. Но вот в таком качестве, серийном производстве и началом мировых продаж всех опередила Sony.</w:t>
      </w:r>
    </w:p>
    <w:p w14:paraId="639B59E2" w14:textId="59D42B5C" w:rsidR="00A3285B" w:rsidRPr="00A3285B" w:rsidRDefault="00A3285B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3B9056B8" w14:textId="338B9EEA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B026C01" wp14:editId="39926D15">
            <wp:extent cx="3504922" cy="2040255"/>
            <wp:effectExtent l="0" t="0" r="0" b="0"/>
            <wp:docPr id="22" name="Рисунок 22" descr="HMZ-T1 фото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MZ-T1 фото 3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185" b="19176"/>
                    <a:stretch/>
                  </pic:blipFill>
                  <pic:spPr bwMode="auto">
                    <a:xfrm>
                      <a:off x="0" y="0"/>
                      <a:ext cx="3505200" cy="2040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257167" w14:textId="15E7D5C5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2503A" w:rsidRPr="0072503A">
        <w:rPr>
          <w:rFonts w:ascii="Times New Roman" w:hAnsi="Times New Roman" w:cs="Times New Roman"/>
          <w:sz w:val="28"/>
          <w:szCs w:val="28"/>
        </w:rPr>
        <w:t xml:space="preserve">Стерео очки </w:t>
      </w:r>
      <w:commentRangeStart w:id="7"/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Sony</w:t>
      </w:r>
      <w:r w:rsidR="0072503A" w:rsidRPr="0072503A">
        <w:rPr>
          <w:rFonts w:ascii="Times New Roman" w:hAnsi="Times New Roman" w:cs="Times New Roman"/>
          <w:sz w:val="28"/>
          <w:szCs w:val="28"/>
        </w:rPr>
        <w:t xml:space="preserve"> </w:t>
      </w:r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HMZ</w:t>
      </w:r>
      <w:r w:rsidR="0072503A" w:rsidRPr="0072503A">
        <w:rPr>
          <w:rFonts w:ascii="Times New Roman" w:hAnsi="Times New Roman" w:cs="Times New Roman"/>
          <w:sz w:val="28"/>
          <w:szCs w:val="28"/>
        </w:rPr>
        <w:t>-</w:t>
      </w:r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2503A" w:rsidRPr="0072503A">
        <w:rPr>
          <w:rFonts w:ascii="Times New Roman" w:hAnsi="Times New Roman" w:cs="Times New Roman"/>
          <w:sz w:val="28"/>
          <w:szCs w:val="28"/>
        </w:rPr>
        <w:t>1</w:t>
      </w:r>
      <w:commentRangeEnd w:id="7"/>
      <w:r w:rsidR="0072503A" w:rsidRPr="0072503A">
        <w:rPr>
          <w:rStyle w:val="a7"/>
        </w:rPr>
        <w:commentReference w:id="7"/>
      </w:r>
    </w:p>
    <w:p w14:paraId="0E5C39EC" w14:textId="77777777" w:rsidR="00A3285B" w:rsidRPr="0072503A" w:rsidRDefault="00A3285B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5429D0EF" w14:textId="77777777" w:rsidR="00271C4C" w:rsidRPr="0072503A" w:rsidRDefault="00271C4C" w:rsidP="00A3285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  <w:lang w:val="en-US"/>
        </w:rPr>
        <w:t>Silico</w:t>
      </w:r>
      <w:r w:rsidRPr="0072503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2503A">
        <w:rPr>
          <w:rFonts w:ascii="Times New Roman" w:hAnsi="Times New Roman" w:cs="Times New Roman"/>
          <w:sz w:val="28"/>
          <w:szCs w:val="28"/>
          <w:lang w:val="en-US"/>
        </w:rPr>
        <w:t>MicroDisplay</w:t>
      </w:r>
      <w:proofErr w:type="spellEnd"/>
      <w:r w:rsidRPr="0072503A">
        <w:rPr>
          <w:rFonts w:ascii="Times New Roman" w:hAnsi="Times New Roman" w:cs="Times New Roman"/>
          <w:sz w:val="28"/>
          <w:szCs w:val="28"/>
        </w:rPr>
        <w:t xml:space="preserve">  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sz w:val="28"/>
          <w:szCs w:val="28"/>
        </w:rPr>
        <w:t>1080</w:t>
      </w:r>
    </w:p>
    <w:p w14:paraId="03A35ECF" w14:textId="2C396394" w:rsidR="00271C4C" w:rsidRPr="0072503A" w:rsidRDefault="0072503A" w:rsidP="00A3285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Компания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разработала портативный дисплей в виде очков. Модель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noProof/>
          <w:sz w:val="28"/>
          <w:szCs w:val="28"/>
        </w:rPr>
        <w:t>1080 поддерживает контент в 2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>- и 3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формате с разрешением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Full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1080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p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Пользователь видит изображение эквивалентное экрану с диагональю 100 дюймов, удаленном на расстояние 3 м. Кроме того, очки обладают прозрачностью 10%, что позволяет использовать их в системах дополненной реальности. Девайс получает видеосигнал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MI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кабель, а питание –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USB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Вес модели – 180 г. Цена Silicon Micro Display ST1080 составляет $800.</w:t>
      </w:r>
    </w:p>
    <w:p w14:paraId="6B85E5F5" w14:textId="0C96AE1B" w:rsidR="00471481" w:rsidRDefault="0047148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10128" w:type="dxa"/>
        <w:tblLook w:val="04A0" w:firstRow="1" w:lastRow="0" w:firstColumn="1" w:lastColumn="0" w:noHBand="0" w:noVBand="1"/>
      </w:tblPr>
      <w:tblGrid>
        <w:gridCol w:w="2408"/>
        <w:gridCol w:w="2374"/>
        <w:gridCol w:w="2595"/>
        <w:gridCol w:w="2751"/>
      </w:tblGrid>
      <w:tr w:rsidR="00271C4C" w14:paraId="2D67DE62" w14:textId="77777777" w:rsidTr="00271C4C">
        <w:tc>
          <w:tcPr>
            <w:tcW w:w="2465" w:type="dxa"/>
          </w:tcPr>
          <w:p w14:paraId="50791EFE" w14:textId="36D3835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59" w:type="dxa"/>
          </w:tcPr>
          <w:p w14:paraId="51A6E850" w14:textId="56588D59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br/>
            </w: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Oculus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Rift</w:t>
            </w:r>
            <w:proofErr w:type="spellEnd"/>
          </w:p>
        </w:tc>
        <w:tc>
          <w:tcPr>
            <w:tcW w:w="2751" w:type="dxa"/>
          </w:tcPr>
          <w:p w14:paraId="0B2B3070" w14:textId="1E338113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Sony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HMZ-T1</w:t>
            </w:r>
          </w:p>
        </w:tc>
        <w:tc>
          <w:tcPr>
            <w:tcW w:w="2453" w:type="dxa"/>
          </w:tcPr>
          <w:p w14:paraId="12EDF755" w14:textId="38EB8567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Silico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>MicroDisplay</w:t>
            </w:r>
            <w:proofErr w:type="spellEnd"/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lang w:eastAsia="ru-RU"/>
              </w:rPr>
              <w:t xml:space="preserve">   ST1080</w:t>
            </w:r>
          </w:p>
        </w:tc>
      </w:tr>
      <w:tr w:rsidR="00271C4C" w14:paraId="2C6D902B" w14:textId="77777777" w:rsidTr="00271C4C">
        <w:tc>
          <w:tcPr>
            <w:tcW w:w="2465" w:type="dxa"/>
          </w:tcPr>
          <w:p w14:paraId="0E4F9D90" w14:textId="3A533C25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решение</w:t>
            </w:r>
          </w:p>
        </w:tc>
        <w:tc>
          <w:tcPr>
            <w:tcW w:w="2459" w:type="dxa"/>
          </w:tcPr>
          <w:p w14:paraId="1F5C56A3" w14:textId="263727E1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  <w:tc>
          <w:tcPr>
            <w:tcW w:w="2751" w:type="dxa"/>
          </w:tcPr>
          <w:p w14:paraId="34745CF8" w14:textId="2D01A906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280×720</w:t>
            </w:r>
          </w:p>
        </w:tc>
        <w:tc>
          <w:tcPr>
            <w:tcW w:w="2453" w:type="dxa"/>
          </w:tcPr>
          <w:p w14:paraId="6F1F60F2" w14:textId="33BE0D31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920×1080</w:t>
            </w:r>
          </w:p>
        </w:tc>
      </w:tr>
      <w:tr w:rsidR="00271C4C" w14:paraId="56060930" w14:textId="77777777" w:rsidTr="00271C4C">
        <w:tc>
          <w:tcPr>
            <w:tcW w:w="2465" w:type="dxa"/>
          </w:tcPr>
          <w:p w14:paraId="5275288B" w14:textId="1D0CEB9E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Тип экрана</w:t>
            </w:r>
          </w:p>
        </w:tc>
        <w:tc>
          <w:tcPr>
            <w:tcW w:w="2459" w:type="dxa"/>
          </w:tcPr>
          <w:p w14:paraId="73A13A74" w14:textId="13B7C592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LCD</w:t>
            </w:r>
          </w:p>
        </w:tc>
        <w:tc>
          <w:tcPr>
            <w:tcW w:w="2751" w:type="dxa"/>
          </w:tcPr>
          <w:p w14:paraId="0B4C6BCE" w14:textId="0C233C39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OLED</w:t>
            </w:r>
          </w:p>
        </w:tc>
        <w:tc>
          <w:tcPr>
            <w:tcW w:w="2453" w:type="dxa"/>
          </w:tcPr>
          <w:p w14:paraId="0DD07476" w14:textId="3ECA0371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LCoS</w:t>
            </w:r>
            <w:proofErr w:type="spellEnd"/>
          </w:p>
        </w:tc>
      </w:tr>
      <w:tr w:rsidR="00271C4C" w14:paraId="31622A16" w14:textId="77777777" w:rsidTr="00271C4C">
        <w:tc>
          <w:tcPr>
            <w:tcW w:w="2465" w:type="dxa"/>
          </w:tcPr>
          <w:p w14:paraId="4462F418" w14:textId="66F2CA62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Разъем для подключения</w:t>
            </w:r>
          </w:p>
        </w:tc>
        <w:tc>
          <w:tcPr>
            <w:tcW w:w="2459" w:type="dxa"/>
          </w:tcPr>
          <w:p w14:paraId="233B1AAE" w14:textId="0B4B049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DVI/HDMI</w:t>
            </w:r>
          </w:p>
        </w:tc>
        <w:tc>
          <w:tcPr>
            <w:tcW w:w="2751" w:type="dxa"/>
          </w:tcPr>
          <w:p w14:paraId="2D7B5682" w14:textId="57FCF445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HDMI 1.4</w:t>
            </w:r>
          </w:p>
        </w:tc>
        <w:tc>
          <w:tcPr>
            <w:tcW w:w="2453" w:type="dxa"/>
          </w:tcPr>
          <w:p w14:paraId="6FB29623" w14:textId="1E33D0DD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HDMI 1.4</w:t>
            </w:r>
          </w:p>
        </w:tc>
      </w:tr>
      <w:tr w:rsidR="00271C4C" w14:paraId="5105D1D2" w14:textId="77777777" w:rsidTr="00271C4C">
        <w:tc>
          <w:tcPr>
            <w:tcW w:w="2465" w:type="dxa"/>
          </w:tcPr>
          <w:p w14:paraId="179387D1" w14:textId="44E060F0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Способ подачи 3D сигнала</w:t>
            </w:r>
          </w:p>
        </w:tc>
        <w:tc>
          <w:tcPr>
            <w:tcW w:w="2459" w:type="dxa"/>
          </w:tcPr>
          <w:p w14:paraId="11CE1B1F" w14:textId="6EF3A8E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Отдельные экраны для каждого глаза</w:t>
            </w:r>
          </w:p>
        </w:tc>
        <w:tc>
          <w:tcPr>
            <w:tcW w:w="2751" w:type="dxa"/>
          </w:tcPr>
          <w:p w14:paraId="2AF31E99" w14:textId="14A4B92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  <w:tc>
          <w:tcPr>
            <w:tcW w:w="2453" w:type="dxa"/>
          </w:tcPr>
          <w:p w14:paraId="4BE99F1C" w14:textId="0E610A55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Frame</w:t>
            </w:r>
            <w:proofErr w:type="spellEnd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Packaging</w:t>
            </w:r>
            <w:proofErr w:type="spellEnd"/>
          </w:p>
        </w:tc>
      </w:tr>
      <w:tr w:rsidR="00271C4C" w14:paraId="524902CE" w14:textId="77777777" w:rsidTr="00271C4C">
        <w:tc>
          <w:tcPr>
            <w:tcW w:w="2465" w:type="dxa"/>
          </w:tcPr>
          <w:p w14:paraId="2E61718E" w14:textId="3BD61294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t>Уровень обзора</w:t>
            </w:r>
          </w:p>
        </w:tc>
        <w:tc>
          <w:tcPr>
            <w:tcW w:w="2459" w:type="dxa"/>
          </w:tcPr>
          <w:p w14:paraId="6B4E27FB" w14:textId="1E939E58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110 Градусов   по диагонали</w:t>
            </w:r>
          </w:p>
        </w:tc>
        <w:tc>
          <w:tcPr>
            <w:tcW w:w="2751" w:type="dxa"/>
          </w:tcPr>
          <w:p w14:paraId="3060A865" w14:textId="202E62FF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  <w:tc>
          <w:tcPr>
            <w:tcW w:w="2453" w:type="dxa"/>
          </w:tcPr>
          <w:p w14:paraId="0728E6DD" w14:textId="2E989FFD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45 градусов по диагонали</w:t>
            </w:r>
          </w:p>
        </w:tc>
      </w:tr>
      <w:tr w:rsidR="00271C4C" w14:paraId="32B6B5DD" w14:textId="77777777" w:rsidTr="00271C4C">
        <w:tc>
          <w:tcPr>
            <w:tcW w:w="2465" w:type="dxa"/>
          </w:tcPr>
          <w:p w14:paraId="31EDB6F4" w14:textId="303E6E19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b/>
                <w:bCs/>
                <w:color w:val="2D2D2D"/>
                <w:sz w:val="24"/>
                <w:szCs w:val="24"/>
                <w:bdr w:val="none" w:sz="0" w:space="0" w:color="auto" w:frame="1"/>
                <w:lang w:eastAsia="ru-RU"/>
              </w:rPr>
              <w:lastRenderedPageBreak/>
              <w:t>Отслеживание движения головы</w:t>
            </w:r>
          </w:p>
        </w:tc>
        <w:tc>
          <w:tcPr>
            <w:tcW w:w="2459" w:type="dxa"/>
          </w:tcPr>
          <w:p w14:paraId="079081F7" w14:textId="66128FF8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Да</w:t>
            </w:r>
          </w:p>
        </w:tc>
        <w:tc>
          <w:tcPr>
            <w:tcW w:w="2751" w:type="dxa"/>
          </w:tcPr>
          <w:p w14:paraId="4DD6939B" w14:textId="712A0398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2453" w:type="dxa"/>
          </w:tcPr>
          <w:p w14:paraId="3BE987F6" w14:textId="73D8CAA3" w:rsidR="00271C4C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1C4C">
              <w:rPr>
                <w:rFonts w:ascii="Arial" w:eastAsia="Times New Roman" w:hAnsi="Arial" w:cs="Arial"/>
                <w:color w:val="2D2D2D"/>
                <w:sz w:val="24"/>
                <w:szCs w:val="24"/>
                <w:lang w:eastAsia="ru-RU"/>
              </w:rPr>
              <w:t>Нет</w:t>
            </w:r>
          </w:p>
        </w:tc>
      </w:tr>
    </w:tbl>
    <w:p w14:paraId="0BA1E9AD" w14:textId="5D8E373C" w:rsidR="00271C4C" w:rsidRDefault="00271C4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E9EB23" w14:textId="77777777" w:rsidR="00271C4C" w:rsidRDefault="00271C4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E93EEE6" w14:textId="76577D6F" w:rsidR="008A247F" w:rsidRPr="0072503A" w:rsidRDefault="0072503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6B0F2E"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+ </w:t>
      </w:r>
      <w:proofErr w:type="spellStart"/>
      <w:r w:rsidR="008A247F"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proofErr w:type="spellEnd"/>
      <w:r w:rsidR="008A247F"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8A247F"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</w:p>
    <w:p w14:paraId="282863B1" w14:textId="308557D1" w:rsidR="0083787E" w:rsidRPr="0072503A" w:rsidRDefault="0083787E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C7EE110" w14:textId="77777777" w:rsidR="0072503A" w:rsidRDefault="0072503A" w:rsidP="0072503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</w:rPr>
        <w:t xml:space="preserve">Многие люди после использования очков виртуальной реальности могут испытывать головокружение. Чтобы избежать этого,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sz w:val="28"/>
          <w:szCs w:val="28"/>
        </w:rPr>
        <w:t xml:space="preserve"> использует сам телефон в качестве аппаратного ускорителя, что позволяет повысить чувствительность в 17 раз. Из-за того, что даже малейшее движение головы улавливается датчиками, достигается полная синхронизация движений головы с видимой виртуальной реальностью. Таким образом можно забыть о головной боли или о каких-либо других неудобствах при использовании очков в течении долгого времени.</w:t>
      </w:r>
    </w:p>
    <w:p w14:paraId="50FF0AB3" w14:textId="4A8CE6C6" w:rsidR="008A247F" w:rsidRPr="0072503A" w:rsidRDefault="0072503A" w:rsidP="007250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E8F6E9F" wp14:editId="711E8A94">
            <wp:extent cx="3242945" cy="3996055"/>
            <wp:effectExtent l="0" t="0" r="0" b="4445"/>
            <wp:docPr id="23" name="Рисунок 23" descr="Очки виртуальной реальности Xiaomi Mi V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Очки виртуальной реальности Xiaomi Mi VR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945" cy="399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59C75A" w14:textId="0C38FF7C" w:rsidR="00471481" w:rsidRPr="00864144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64144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 w:rsidRPr="0086414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864144">
        <w:rPr>
          <w:rFonts w:ascii="Times New Roman" w:hAnsi="Times New Roman" w:cs="Times New Roman"/>
          <w:sz w:val="28"/>
          <w:szCs w:val="28"/>
        </w:rPr>
        <w:t xml:space="preserve">- </w:t>
      </w:r>
      <w:commentRangeStart w:id="8"/>
      <w:proofErr w:type="spellStart"/>
      <w:r w:rsidR="0072503A" w:rsidRPr="00864144">
        <w:rPr>
          <w:rFonts w:ascii="Times New Roman" w:hAnsi="Times New Roman" w:cs="Times New Roman"/>
          <w:sz w:val="28"/>
          <w:szCs w:val="28"/>
        </w:rPr>
        <w:t>Xiaomi</w:t>
      </w:r>
      <w:proofErr w:type="spellEnd"/>
      <w:r w:rsidR="0072503A" w:rsidRPr="008641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03A" w:rsidRPr="00864144">
        <w:rPr>
          <w:rFonts w:ascii="Times New Roman" w:hAnsi="Times New Roman" w:cs="Times New Roman"/>
          <w:sz w:val="28"/>
          <w:szCs w:val="28"/>
        </w:rPr>
        <w:t>Mi</w:t>
      </w:r>
      <w:proofErr w:type="spellEnd"/>
      <w:r w:rsidR="0072503A" w:rsidRPr="00864144">
        <w:rPr>
          <w:rFonts w:ascii="Times New Roman" w:hAnsi="Times New Roman" w:cs="Times New Roman"/>
          <w:sz w:val="28"/>
          <w:szCs w:val="28"/>
        </w:rPr>
        <w:t xml:space="preserve"> VR</w:t>
      </w:r>
      <w:commentRangeEnd w:id="8"/>
      <w:r w:rsidR="0072503A" w:rsidRPr="00864144">
        <w:rPr>
          <w:rStyle w:val="a7"/>
          <w:rFonts w:ascii="Times New Roman" w:hAnsi="Times New Roman" w:cs="Times New Roman"/>
          <w:sz w:val="28"/>
          <w:szCs w:val="28"/>
        </w:rPr>
        <w:commentReference w:id="8"/>
      </w:r>
    </w:p>
    <w:p w14:paraId="7E108A14" w14:textId="1A7E0A1B" w:rsidR="006B0F2E" w:rsidRPr="00864144" w:rsidRDefault="006B0F2E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4F18535E" w14:textId="6BD53899" w:rsidR="009654F1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TrinusVR - программа для стриминга. Тринус позволяет запускать </w:t>
      </w:r>
      <w:r w:rsidR="00864144">
        <w:rPr>
          <w:rFonts w:ascii="Times New Roman" w:hAnsi="Times New Roman" w:cs="Times New Roman"/>
          <w:noProof/>
          <w:sz w:val="28"/>
          <w:szCs w:val="28"/>
        </w:rPr>
        <w:t>большинство 3</w:t>
      </w:r>
      <w:r w:rsidR="00864144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="00864144"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64144">
        <w:rPr>
          <w:rFonts w:ascii="Times New Roman" w:hAnsi="Times New Roman" w:cs="Times New Roman"/>
          <w:noProof/>
          <w:sz w:val="28"/>
          <w:szCs w:val="28"/>
        </w:rPr>
        <w:t>приложений и игр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. </w:t>
      </w:r>
    </w:p>
    <w:p w14:paraId="6DE93107" w14:textId="77777777" w:rsidR="00864144" w:rsidRPr="00864144" w:rsidRDefault="00864144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734311E4" w14:textId="386DEACB" w:rsidR="009654F1" w:rsidRPr="00864144" w:rsidRDefault="00864144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*перенести в проектирование или требования*</w:t>
      </w:r>
    </w:p>
    <w:p w14:paraId="6F124260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Для использования стриминга вам необходимы следующие условия:</w:t>
      </w:r>
    </w:p>
    <w:p w14:paraId="2A89421B" w14:textId="64C01DF2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VR гарнитура</w:t>
      </w:r>
      <w:r w:rsidR="00864144"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commentRangeStart w:id="9"/>
      <w:proofErr w:type="spellStart"/>
      <w:r w:rsidR="00864144" w:rsidRPr="00864144">
        <w:rPr>
          <w:rFonts w:ascii="Times New Roman" w:hAnsi="Times New Roman" w:cs="Times New Roman"/>
          <w:sz w:val="28"/>
          <w:szCs w:val="28"/>
        </w:rPr>
        <w:t>Xiaomi</w:t>
      </w:r>
      <w:proofErr w:type="spellEnd"/>
      <w:r w:rsidR="00864144" w:rsidRPr="008641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64144" w:rsidRPr="00864144">
        <w:rPr>
          <w:rFonts w:ascii="Times New Roman" w:hAnsi="Times New Roman" w:cs="Times New Roman"/>
          <w:sz w:val="28"/>
          <w:szCs w:val="28"/>
        </w:rPr>
        <w:t>Mi</w:t>
      </w:r>
      <w:proofErr w:type="spellEnd"/>
      <w:r w:rsidR="00864144" w:rsidRPr="00864144">
        <w:rPr>
          <w:rFonts w:ascii="Times New Roman" w:hAnsi="Times New Roman" w:cs="Times New Roman"/>
          <w:sz w:val="28"/>
          <w:szCs w:val="28"/>
        </w:rPr>
        <w:t xml:space="preserve"> VR</w:t>
      </w:r>
      <w:commentRangeEnd w:id="9"/>
      <w:r w:rsidR="00864144" w:rsidRPr="00864144">
        <w:rPr>
          <w:rStyle w:val="a7"/>
          <w:rFonts w:ascii="Times New Roman" w:hAnsi="Times New Roman" w:cs="Times New Roman"/>
          <w:sz w:val="28"/>
          <w:szCs w:val="28"/>
        </w:rPr>
        <w:commentReference w:id="9"/>
      </w:r>
      <w:r w:rsidR="00864144" w:rsidRPr="00864144">
        <w:rPr>
          <w:rFonts w:ascii="Times New Roman" w:hAnsi="Times New Roman" w:cs="Times New Roman"/>
          <w:sz w:val="28"/>
          <w:szCs w:val="28"/>
        </w:rPr>
        <w:t xml:space="preserve"> </w:t>
      </w:r>
      <w:r w:rsidR="00864144">
        <w:rPr>
          <w:rFonts w:ascii="Times New Roman" w:hAnsi="Times New Roman" w:cs="Times New Roman"/>
          <w:sz w:val="28"/>
          <w:szCs w:val="28"/>
        </w:rPr>
        <w:t>или аналог</w:t>
      </w:r>
    </w:p>
    <w:p w14:paraId="6EB9C891" w14:textId="5AAE462A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</w:t>
      </w:r>
      <w:r w:rsidR="00864144">
        <w:rPr>
          <w:rFonts w:ascii="Times New Roman" w:hAnsi="Times New Roman" w:cs="Times New Roman"/>
          <w:noProof/>
          <w:sz w:val="28"/>
          <w:szCs w:val="28"/>
        </w:rPr>
        <w:t>Первональный компьютер</w:t>
      </w:r>
    </w:p>
    <w:p w14:paraId="68505CCF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мартфон с наличием гироскопа, акселерометра и магнитометра</w:t>
      </w:r>
    </w:p>
    <w:p w14:paraId="6E054E08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быстрое и стабильное Wi-Fi соединение</w:t>
      </w:r>
    </w:p>
    <w:p w14:paraId="5C8F8B21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Microsoft .NET</w:t>
      </w:r>
    </w:p>
    <w:p w14:paraId="09D96581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ервер, установленный на ПК</w:t>
      </w:r>
    </w:p>
    <w:p w14:paraId="7417CAA5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клиент, установленный на смартфон.</w:t>
      </w:r>
    </w:p>
    <w:p w14:paraId="38001C4B" w14:textId="774A2EED" w:rsidR="0072503A" w:rsidRPr="00864144" w:rsidRDefault="0072503A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73F73773" w14:textId="6E1732A2" w:rsidR="0072503A" w:rsidRPr="00864144" w:rsidRDefault="0072503A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AFE546F" w14:textId="77777777" w:rsidR="0072503A" w:rsidRDefault="0072503A" w:rsidP="006B0F2E">
      <w:pPr>
        <w:spacing w:line="360" w:lineRule="auto"/>
        <w:jc w:val="center"/>
        <w:rPr>
          <w:noProof/>
        </w:rPr>
      </w:pPr>
    </w:p>
    <w:p w14:paraId="4AC262E3" w14:textId="2D710C5C" w:rsidR="006B0F2E" w:rsidRDefault="006B0F2E" w:rsidP="006B0F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523C924" wp14:editId="77D5A364">
            <wp:extent cx="3369733" cy="3369733"/>
            <wp:effectExtent l="0" t="0" r="2540" b="2540"/>
            <wp:docPr id="15" name="Рисунок 1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919" cy="3372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E1AB9" w14:textId="77777777" w:rsidR="006B0F2E" w:rsidRPr="003C05A0" w:rsidRDefault="006B0F2E" w:rsidP="006B0F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-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Daydream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VR</w:t>
      </w:r>
    </w:p>
    <w:p w14:paraId="46FF0B1A" w14:textId="77777777" w:rsidR="00471481" w:rsidRPr="003C05A0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E89E5C" w14:textId="77777777" w:rsidR="008A247F" w:rsidRPr="003C05A0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13C5B504" w14:textId="2790D7F8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70CD0D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Unity3D</w:t>
      </w:r>
    </w:p>
    <w:p w14:paraId="4E912DC6" w14:textId="59D0BD9A" w:rsidR="00825869" w:rsidRP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платформа создана в 2005 году. Главный плюс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A973363" w14:textId="378C6A94" w:rsid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 xml:space="preserve">Одним из главных преимуществ использования платформ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20E17B72" w14:textId="4B7A9307" w:rsidR="00B2407B" w:rsidRDefault="00B2407B" w:rsidP="00B2407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92C423C" wp14:editId="5D9A611B">
            <wp:extent cx="5350934" cy="3260607"/>
            <wp:effectExtent l="0" t="0" r="2540" b="0"/>
            <wp:docPr id="17" name="Рисунок 17" descr="Unity 3D 5.3.5 скачать бесплат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ity 3D 5.3.5 скачать бесплатно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328" cy="3273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9D93C" w14:textId="1C31E3A3" w:rsidR="00B2407B" w:rsidRPr="00825869" w:rsidRDefault="00B2407B" w:rsidP="00B2407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2407B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2407B">
        <w:rPr>
          <w:rFonts w:ascii="Times New Roman" w:hAnsi="Times New Roman" w:cs="Times New Roman"/>
          <w:sz w:val="28"/>
          <w:szCs w:val="28"/>
        </w:rPr>
        <w:t xml:space="preserve"> - Интерфейс платформы </w:t>
      </w:r>
      <w:proofErr w:type="spellStart"/>
      <w:r w:rsidRPr="00B2407B">
        <w:rPr>
          <w:rFonts w:ascii="Times New Roman" w:hAnsi="Times New Roman" w:cs="Times New Roman"/>
          <w:sz w:val="28"/>
          <w:szCs w:val="28"/>
        </w:rPr>
        <w:t>Unity</w:t>
      </w:r>
      <w:proofErr w:type="spellEnd"/>
    </w:p>
    <w:p w14:paraId="459B3E39" w14:textId="77777777" w:rsidR="00825869" w:rsidRPr="00825869" w:rsidRDefault="00825869" w:rsidP="00B2407B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сновные возможности и плюс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:</w:t>
      </w:r>
    </w:p>
    <w:p w14:paraId="6FAEE1B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080C3869" w14:textId="421FA3DA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– поддержка двух языков программирования: C# и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а которых пишутся скрипты;</w:t>
      </w:r>
    </w:p>
    <w:p w14:paraId="57DCD97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4E8F11A7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61A51DB1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дополнения функционала;</w:t>
      </w:r>
    </w:p>
    <w:p w14:paraId="1670E9F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04CC7A55" w14:textId="77777777" w:rsidR="00825869" w:rsidRPr="00825869" w:rsidRDefault="00825869" w:rsidP="00B2407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37DBAF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9795B8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FB9622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Unreal Engine</w:t>
      </w:r>
    </w:p>
    <w:p w14:paraId="16A9000D" w14:textId="28DC97AC" w:rsid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есть возможность разрабатывать игры под PC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. В отличие от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гровых уровней прямо в сцене, достаточно удобную систему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Blueprin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спользовании. Из всех сред разработки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31B370D6" w14:textId="373A3854" w:rsidR="00B2407B" w:rsidRPr="00B2407B" w:rsidRDefault="00B2407B" w:rsidP="00B2407B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098FCD" wp14:editId="660A6332">
            <wp:extent cx="4894591" cy="2751666"/>
            <wp:effectExtent l="0" t="0" r="1270" b="0"/>
            <wp:docPr id="16" name="Рисунок 16" descr="Плагин для использования данных OpenStreetMap в игровом движке Unreal  En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лагин для использования данных OpenStreetMap в игровом движке Unreal  Engin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117" cy="276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74A72" w14:textId="5E13A821" w:rsidR="00B2407B" w:rsidRPr="00B2407B" w:rsidRDefault="00B2407B" w:rsidP="00B2407B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407B">
        <w:rPr>
          <w:rFonts w:ascii="Times New Roman" w:hAnsi="Times New Roman" w:cs="Times New Roman"/>
          <w:sz w:val="28"/>
          <w:szCs w:val="28"/>
        </w:rPr>
        <w:t>Рисунок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B2407B">
        <w:rPr>
          <w:rFonts w:ascii="Times New Roman" w:hAnsi="Times New Roman" w:cs="Times New Roman"/>
          <w:sz w:val="28"/>
          <w:szCs w:val="28"/>
        </w:rPr>
        <w:t>Интерфейс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</w:rPr>
        <w:t>платформы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Unreal Engine</w:t>
      </w:r>
    </w:p>
    <w:p w14:paraId="6C73C34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люсы:</w:t>
      </w:r>
    </w:p>
    <w:p w14:paraId="3017120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01B2FA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, напрямую использовать в проекте файлы с исходным</w:t>
      </w:r>
    </w:p>
    <w:p w14:paraId="2DFFA10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42D0C24A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5DBA5CB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– совместим с различными платформами.</w:t>
      </w:r>
    </w:p>
    <w:p w14:paraId="5183851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D94939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07EE434D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5A988CB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295BBEC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3FB2676E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</w:p>
    <w:p w14:paraId="3A36B4F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5FC91E9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41A6EC1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3BBCA791" w14:textId="77777777" w:rsidR="00825869" w:rsidRPr="00825869" w:rsidRDefault="00825869" w:rsidP="008A247F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анные игровые движки схожи по функционалу, они бесплатны, имеют</w:t>
      </w:r>
    </w:p>
    <w:p w14:paraId="4F7544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хорошую документацию и поддержку, но среда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имеет менее сложный язык</w:t>
      </w:r>
    </w:p>
    <w:p w14:paraId="397824C5" w14:textId="60DBB392" w:rsid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1A90255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В ходе анализа предметной области был проведен обзор литературы, которая поможет в разработке работы.</w:t>
      </w:r>
    </w:p>
    <w:p w14:paraId="26F6378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проекты, схожие по назначению к разрабатываемую комплексу. Выявлены их достоинства и недостатки.</w:t>
      </w:r>
    </w:p>
    <w:p w14:paraId="484DFB8A" w14:textId="77777777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устройства сбора и передачи данных. Сравнивая </w:t>
      </w:r>
    </w:p>
    <w:p w14:paraId="4EBE0319" w14:textId="596891C5" w:rsidR="00D71B53" w:rsidRPr="00D71B53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DE67BE">
        <w:rPr>
          <w:rFonts w:ascii="Times New Roman" w:hAnsi="Times New Roman" w:cs="Times New Roman"/>
          <w:sz w:val="28"/>
          <w:szCs w:val="28"/>
        </w:rPr>
        <w:t xml:space="preserve">,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DE67BE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DE67BE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выбор остановился на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так как по необходимым критериям, а это, небольшая стоимость устройства, небольшой размер, достаточная мощность для считывания всех сигналов без задержки и возможность подключения </w:t>
      </w:r>
      <w:proofErr w:type="gramStart"/>
      <w:r w:rsidR="00D71B53" w:rsidRPr="00D71B53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proofErr w:type="gramEnd"/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="00D71B53" w:rsidRPr="00D71B53">
        <w:rPr>
          <w:rFonts w:ascii="Times New Roman" w:hAnsi="Times New Roman" w:cs="Times New Roman"/>
          <w:sz w:val="28"/>
          <w:szCs w:val="28"/>
        </w:rPr>
        <w:t>. Поэтому он подходит больше.</w:t>
      </w:r>
    </w:p>
    <w:p w14:paraId="6A89BEFB" w14:textId="4BF14EC5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lastRenderedPageBreak/>
        <w:t>Для считывания данных о движениях пользователя, был выбран датчик Холла KY-003, чтобы определять количество оборотов, сделанных пользователем, а также кнопки, чтобы передавать данные о сделанном повороте вправо или влево.</w:t>
      </w:r>
    </w:p>
    <w:p w14:paraId="5A121452" w14:textId="6DFD8984" w:rsidR="00DE67BE" w:rsidRPr="003C05A0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Про </w:t>
      </w:r>
      <w:proofErr w:type="spellStart"/>
      <w:r>
        <w:rPr>
          <w:rFonts w:ascii="Times New Roman" w:hAnsi="Times New Roman" w:cs="Times New Roman"/>
          <w:sz w:val="28"/>
          <w:szCs w:val="28"/>
        </w:rPr>
        <w:t>изметирел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ощности добавить</w:t>
      </w:r>
      <w:r w:rsidRPr="003C05A0">
        <w:rPr>
          <w:rFonts w:ascii="Times New Roman" w:hAnsi="Times New Roman" w:cs="Times New Roman"/>
          <w:sz w:val="28"/>
          <w:szCs w:val="28"/>
        </w:rPr>
        <w:t>*</w:t>
      </w:r>
    </w:p>
    <w:p w14:paraId="0367C4C5" w14:textId="213FC497" w:rsidR="00971434" w:rsidRPr="00D71B53" w:rsidRDefault="005F4034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F4034">
        <w:rPr>
          <w:rFonts w:ascii="Times New Roman" w:hAnsi="Times New Roman" w:cs="Times New Roman"/>
          <w:sz w:val="28"/>
          <w:szCs w:val="28"/>
        </w:rPr>
        <w:t>теплового рассеивания велосипедиста</w:t>
      </w:r>
      <w:r>
        <w:rPr>
          <w:rFonts w:ascii="Times New Roman" w:hAnsi="Times New Roman" w:cs="Times New Roman"/>
          <w:sz w:val="28"/>
          <w:szCs w:val="28"/>
        </w:rPr>
        <w:t xml:space="preserve"> в аппаратный комплекс</w:t>
      </w:r>
      <w:r w:rsidRPr="005F4034">
        <w:rPr>
          <w:rFonts w:ascii="Times New Roman" w:hAnsi="Times New Roman" w:cs="Times New Roman"/>
          <w:sz w:val="28"/>
          <w:szCs w:val="28"/>
        </w:rPr>
        <w:t xml:space="preserve"> рекомендуется использовать вместе с тренажером вентилятор.</w:t>
      </w:r>
      <w:r>
        <w:rPr>
          <w:rFonts w:ascii="Times New Roman" w:hAnsi="Times New Roman" w:cs="Times New Roman"/>
          <w:sz w:val="28"/>
          <w:szCs w:val="28"/>
        </w:rPr>
        <w:t xml:space="preserve"> Из предложенных вариантов в</w:t>
      </w:r>
      <w:r w:rsidR="00DE67B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ран </w:t>
      </w:r>
      <w:proofErr w:type="spellStart"/>
      <w:r w:rsidRPr="005F4034">
        <w:rPr>
          <w:rFonts w:ascii="Times New Roman" w:hAnsi="Times New Roman" w:cs="Times New Roman"/>
          <w:sz w:val="28"/>
          <w:szCs w:val="28"/>
        </w:rPr>
        <w:t>Bionaire</w:t>
      </w:r>
      <w:proofErr w:type="spellEnd"/>
      <w:r w:rsidRPr="005F4034">
        <w:rPr>
          <w:rFonts w:ascii="Times New Roman" w:hAnsi="Times New Roman" w:cs="Times New Roman"/>
          <w:sz w:val="28"/>
          <w:szCs w:val="28"/>
        </w:rPr>
        <w:t xml:space="preserve"> BAC 14</w:t>
      </w:r>
      <w:r>
        <w:rPr>
          <w:rFonts w:ascii="Times New Roman" w:hAnsi="Times New Roman" w:cs="Times New Roman"/>
          <w:sz w:val="28"/>
          <w:szCs w:val="28"/>
        </w:rPr>
        <w:t xml:space="preserve"> из-за оптимальных характеристик мо</w:t>
      </w:r>
      <w:r w:rsidR="00DE67BE"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ности и шума за свою стоимость.</w:t>
      </w:r>
    </w:p>
    <w:p w14:paraId="78303F03" w14:textId="41708869" w:rsidR="00825869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 xml:space="preserve">Были рассмотрены средства разработки игры, а именно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 xml:space="preserve"> 4, они понятны для использования, в них схожие возможности и они бесплатны, что очень важно для программистов. В качестве платформы для разработки игры будет использоваться </w:t>
      </w:r>
      <w:proofErr w:type="spellStart"/>
      <w:r w:rsidRPr="00D71B53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D71B53">
        <w:rPr>
          <w:rFonts w:ascii="Times New Roman" w:hAnsi="Times New Roman" w:cs="Times New Roman"/>
          <w:sz w:val="28"/>
          <w:szCs w:val="28"/>
        </w:rPr>
        <w:t>, так как был небольшой опыт использования данного игрового движка, и он подходит для достижения поставленной цели</w:t>
      </w:r>
    </w:p>
    <w:p w14:paraId="5A46F009" w14:textId="14899463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2. ОПРЕДЕЛЕНИЕ ТРЕБОВАНИЙ К КОМПЛЕКСУ</w:t>
      </w:r>
    </w:p>
    <w:p w14:paraId="085DE71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1577247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приложение на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0263F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B0263F">
        <w:rPr>
          <w:rFonts w:ascii="Times New Roman" w:hAnsi="Times New Roman" w:cs="Times New Roman"/>
          <w:sz w:val="28"/>
          <w:szCs w:val="28"/>
        </w:rPr>
        <w:t>. Приложение обеспечивает пользователю симуляцию передвижения на велосипеде;</w:t>
      </w:r>
    </w:p>
    <w:p w14:paraId="16BEAB2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графический интерфейс приложения;</w:t>
      </w:r>
    </w:p>
    <w:p w14:paraId="2BB96478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аппаратная реализация системы. Устройство, позволяющее передавать данные о движениях пользователя непосредственно в приложение;</w:t>
      </w:r>
    </w:p>
    <w:p w14:paraId="02500CE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елотренажер, крепления которого, позволят установить устройство.</w:t>
      </w:r>
    </w:p>
    <w:p w14:paraId="540B2A45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1. ФУНКЦИОНАЛЬНЫЕ ТРЕБОВАНИЯ</w:t>
      </w:r>
    </w:p>
    <w:p w14:paraId="4B616FAF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74067C8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 пользователем;</w:t>
      </w:r>
    </w:p>
    <w:p w14:paraId="37E3BC08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– передача данных устройством о нажатых кнопок направления движения;</w:t>
      </w:r>
    </w:p>
    <w:p w14:paraId="36B13DE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, переданных устройством на ПК;</w:t>
      </w:r>
    </w:p>
    <w:p w14:paraId="48A1575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 приложении.</w:t>
      </w:r>
    </w:p>
    <w:p w14:paraId="70A128F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 НЕФУНКЦИОНАЛЬНЫЕ ТРЕБОВАНИЯ</w:t>
      </w:r>
    </w:p>
    <w:p w14:paraId="71AE06BD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1 ТРЕБОВАНИЯ АППАРАТНОЙ ЧАСТИ КОМПЛЕКСА</w:t>
      </w:r>
    </w:p>
    <w:p w14:paraId="3C456DAE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 (не более 200мс);</w:t>
      </w:r>
    </w:p>
    <w:p w14:paraId="4E8D912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 20*35*35мм;</w:t>
      </w:r>
    </w:p>
    <w:p w14:paraId="2805DF42" w14:textId="7EF5C098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вес устройства не должен превышать </w:t>
      </w:r>
      <w:r w:rsidR="00B779C7" w:rsidRPr="005A0F81">
        <w:rPr>
          <w:rFonts w:ascii="Times New Roman" w:hAnsi="Times New Roman" w:cs="Times New Roman"/>
          <w:sz w:val="28"/>
          <w:szCs w:val="28"/>
        </w:rPr>
        <w:t>500</w:t>
      </w:r>
      <w:r w:rsidRPr="00B0263F">
        <w:rPr>
          <w:rFonts w:ascii="Times New Roman" w:hAnsi="Times New Roman" w:cs="Times New Roman"/>
          <w:sz w:val="28"/>
          <w:szCs w:val="28"/>
        </w:rPr>
        <w:t xml:space="preserve"> грамм.</w:t>
      </w:r>
    </w:p>
    <w:p w14:paraId="04529DE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2 ТРЕБОВАНИЯ ПРОГРАММНОЙ ЧАСТИ КОМПЛЕКСА</w:t>
      </w:r>
    </w:p>
    <w:p w14:paraId="70805FD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 для воспроизведения в приложении не должна быть заметна пользователю;</w:t>
      </w:r>
    </w:p>
    <w:p w14:paraId="07EA7CED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пользователем настроек разрешении экрана в приложении;</w:t>
      </w:r>
    </w:p>
    <w:p w14:paraId="49C74945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начать игру;</w:t>
      </w:r>
    </w:p>
    <w:p w14:paraId="7D52A63E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уровня громкости в настройках игры;</w:t>
      </w:r>
    </w:p>
    <w:p w14:paraId="66C091F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зайти в настройки из начатой игры.</w:t>
      </w:r>
    </w:p>
    <w:p w14:paraId="04AD34F6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3 ТРЕБОВАНИЯ К ЛИНГВИСТИЧЕСКОМУ ОБЕСПЕЧЕНИЮ</w:t>
      </w:r>
    </w:p>
    <w:p w14:paraId="03D56EA1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Пользовательский интерфейс должен быть на русском языке.</w:t>
      </w:r>
    </w:p>
    <w:p w14:paraId="2E01BEE0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4 ТРЕБОВАНИЯ К ДОКУМЕНТАЦИИ</w:t>
      </w:r>
    </w:p>
    <w:p w14:paraId="603D0656" w14:textId="14046D8C" w:rsidR="00825869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В документации на устройство должны содержаться технические характеристики устройства, которые включают следующие требования: вес, размеры, а также инструкцию для пользователя, как правильно установить систему.</w:t>
      </w:r>
    </w:p>
    <w:p w14:paraId="5EF73D78" w14:textId="4CA2838D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119D8BB2" w14:textId="2E365DDF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lastRenderedPageBreak/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последующей реализации.</w:t>
      </w:r>
    </w:p>
    <w:p w14:paraId="76BC11AB" w14:textId="525FF25E" w:rsidR="003C05A0" w:rsidRPr="003C05A0" w:rsidRDefault="003C05A0" w:rsidP="003C05A0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C05A0">
        <w:rPr>
          <w:rFonts w:ascii="Times New Roman" w:hAnsi="Times New Roman" w:cs="Times New Roman"/>
          <w:b/>
          <w:bCs/>
          <w:sz w:val="28"/>
          <w:szCs w:val="28"/>
        </w:rPr>
        <w:t>3.1. ФУНКЦИОНАЛЬНЫЙ СОСТАВ</w:t>
      </w:r>
    </w:p>
    <w:p w14:paraId="2BF0E2BB" w14:textId="675EF5AB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 xml:space="preserve">Для описания функционального состава системы можно представить функциональную схему. Данная схема поясняет отдельные виды процессов, протекающих в целостных функциональных блоках. На рисунке </w:t>
      </w:r>
      <w:r w:rsidR="00CA2096"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 представлен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5A0">
        <w:rPr>
          <w:rFonts w:ascii="Times New Roman" w:hAnsi="Times New Roman" w:cs="Times New Roman"/>
          <w:sz w:val="28"/>
          <w:szCs w:val="28"/>
        </w:rPr>
        <w:t>функциональная схема системы.</w:t>
      </w:r>
    </w:p>
    <w:p w14:paraId="7D03594C" w14:textId="29D52B77" w:rsidR="00CA2096" w:rsidRDefault="005A0F81" w:rsidP="009965A8">
      <w:pPr>
        <w:spacing w:line="360" w:lineRule="auto"/>
        <w:jc w:val="center"/>
      </w:pPr>
      <w:r>
        <w:object w:dxaOrig="22837" w:dyaOrig="19245" w14:anchorId="7F787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95.65pt;height:417.75pt" o:ole="">
            <v:imagedata r:id="rId26" o:title=""/>
          </v:shape>
          <o:OLEObject Type="Embed" ProgID="Visio.Drawing.15" ShapeID="_x0000_i1039" DrawAspect="Content" ObjectID="_1683477019" r:id="rId27"/>
        </w:object>
      </w:r>
    </w:p>
    <w:p w14:paraId="255F06E0" w14:textId="45872620" w:rsidR="00CA2096" w:rsidRPr="00CA2096" w:rsidRDefault="00CA2096" w:rsidP="009965A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20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A2096">
        <w:rPr>
          <w:rFonts w:ascii="Times New Roman" w:hAnsi="Times New Roman" w:cs="Times New Roman"/>
          <w:sz w:val="28"/>
          <w:szCs w:val="28"/>
        </w:rPr>
        <w:t xml:space="preserve"> — Функциональная схема системы</w:t>
      </w:r>
    </w:p>
    <w:p w14:paraId="4F8229D7" w14:textId="50288F81" w:rsidR="009965A8" w:rsidRPr="009965A8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lastRenderedPageBreak/>
        <w:t>Из функциональной схемы видно, что установленные на велотренажер</w:t>
      </w:r>
      <w:r w:rsidRPr="009965A8">
        <w:rPr>
          <w:rFonts w:ascii="Times New Roman" w:hAnsi="Times New Roman" w:cs="Times New Roman"/>
          <w:sz w:val="28"/>
          <w:szCs w:val="28"/>
        </w:rPr>
        <w:t xml:space="preserve"> </w:t>
      </w:r>
      <w:r w:rsidRPr="009965A8">
        <w:rPr>
          <w:rFonts w:ascii="Times New Roman" w:hAnsi="Times New Roman" w:cs="Times New Roman"/>
          <w:sz w:val="28"/>
          <w:szCs w:val="28"/>
        </w:rPr>
        <w:t>датчики, взаимодействуют с микроконтроллером, который будет передавать</w:t>
      </w:r>
      <w:r w:rsidRPr="009965A8">
        <w:rPr>
          <w:rFonts w:ascii="Times New Roman" w:hAnsi="Times New Roman" w:cs="Times New Roman"/>
          <w:sz w:val="28"/>
          <w:szCs w:val="28"/>
        </w:rPr>
        <w:t xml:space="preserve"> </w:t>
      </w:r>
      <w:r w:rsidRPr="009965A8">
        <w:rPr>
          <w:rFonts w:ascii="Times New Roman" w:hAnsi="Times New Roman" w:cs="Times New Roman"/>
          <w:sz w:val="28"/>
          <w:szCs w:val="28"/>
        </w:rPr>
        <w:t>сигналы от них, непосредственно на ПК.</w:t>
      </w:r>
    </w:p>
    <w:p w14:paraId="68042C56" w14:textId="1725A68E" w:rsidR="002F79DD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Приложение получает эти данные от персонального компьютера и</w:t>
      </w:r>
      <w:r w:rsidRPr="009965A8">
        <w:rPr>
          <w:rFonts w:ascii="Times New Roman" w:hAnsi="Times New Roman" w:cs="Times New Roman"/>
          <w:sz w:val="28"/>
          <w:szCs w:val="28"/>
        </w:rPr>
        <w:t xml:space="preserve"> </w:t>
      </w:r>
      <w:r w:rsidRPr="009965A8">
        <w:rPr>
          <w:rFonts w:ascii="Times New Roman" w:hAnsi="Times New Roman" w:cs="Times New Roman"/>
          <w:sz w:val="28"/>
          <w:szCs w:val="28"/>
        </w:rPr>
        <w:t>симулирует на виртуальной модели сигналы, полученные от пользователя.</w:t>
      </w:r>
    </w:p>
    <w:p w14:paraId="1A7342D8" w14:textId="5F08632A" w:rsidR="00BD0199" w:rsidRPr="005A0F81" w:rsidRDefault="005A0F81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C4A8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&lt;…&gt;</w:t>
      </w:r>
    </w:p>
    <w:p w14:paraId="49656583" w14:textId="51F4281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EB29123" w14:textId="4376A79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A07DDFD" w14:textId="5ADC0B19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62CC28E" w14:textId="77777777" w:rsidR="00BD0199" w:rsidRDefault="00BD0199" w:rsidP="009965A8">
      <w:pPr>
        <w:spacing w:line="360" w:lineRule="auto"/>
        <w:ind w:firstLine="851"/>
        <w:jc w:val="both"/>
      </w:pPr>
    </w:p>
    <w:p w14:paraId="46A2B644" w14:textId="75BD6FD7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B4B81C8" w14:textId="22CD01F2" w:rsidR="00BD0199" w:rsidRPr="00CA2096" w:rsidRDefault="002F79DD" w:rsidP="00BD019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E019D04" w14:textId="77777777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56609CDB" w14:textId="348C861C" w:rsid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lastRenderedPageBreak/>
        <w:t>3.2. ОБЩАЯ СТРУКТУРА АППАРТАНОЙ ЧАСТИ</w:t>
      </w:r>
    </w:p>
    <w:p w14:paraId="151AAB7E" w14:textId="0EE043F5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Аппаратное обеспечение состоит из различных электронных элементов. В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его состав входят следующие модули:</w:t>
      </w:r>
    </w:p>
    <w:p w14:paraId="3B31BAD8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питание информационной части от ПК;</w:t>
      </w:r>
    </w:p>
    <w:p w14:paraId="7DD9C18A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датчики Холла, поворотов направо и налево;</w:t>
      </w:r>
    </w:p>
    <w:p w14:paraId="78AE5040" w14:textId="14DA6020" w:rsid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обмен информацией с системой.</w:t>
      </w:r>
    </w:p>
    <w:p w14:paraId="18A67848" w14:textId="342BEC38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Каждый из которых обладает определенным функционалом, благодаря</w:t>
      </w:r>
      <w:r w:rsidRPr="002F79DD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которому программно-аппаратный комплекс сможет действовать как одно целое.</w:t>
      </w:r>
      <w:r w:rsidRPr="002F79DD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 xml:space="preserve">На рисунке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F79DD">
        <w:rPr>
          <w:rFonts w:ascii="Times New Roman" w:hAnsi="Times New Roman" w:cs="Times New Roman"/>
          <w:sz w:val="28"/>
          <w:szCs w:val="28"/>
        </w:rPr>
        <w:t xml:space="preserve"> представлена структурная схема.</w:t>
      </w:r>
    </w:p>
    <w:p w14:paraId="7A090C11" w14:textId="77777777" w:rsidR="00825869" w:rsidRPr="004D5CCF" w:rsidRDefault="00825869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45CE8D" wp14:editId="3700CB85">
            <wp:extent cx="4362450" cy="5008481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65208" cy="50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F437" w14:textId="7BCD7A51" w:rsidR="00825869" w:rsidRDefault="00825869" w:rsidP="008258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79DD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12524AB7" w14:textId="4C9BD8B5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1D57544" w14:textId="4E3D3047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51FA8D81" w14:textId="14136CE0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48448D24" w14:textId="08E767A9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3080801C" w14:textId="4CBF711C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67632F30" w14:textId="6316337B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1CA9C04B" w14:textId="77777777" w:rsidR="00CC4A8F" w:rsidRPr="005A0F81" w:rsidRDefault="00570075" w:rsidP="00CC4A8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="00CC4A8F" w:rsidRPr="00CC4A8F">
        <w:rPr>
          <w:rFonts w:ascii="Times New Roman" w:hAnsi="Times New Roman" w:cs="Times New Roman"/>
          <w:sz w:val="28"/>
          <w:szCs w:val="28"/>
          <w:highlight w:val="yellow"/>
          <w:lang w:val="en-US"/>
        </w:rPr>
        <w:lastRenderedPageBreak/>
        <w:t>&lt;…&gt;</w:t>
      </w:r>
    </w:p>
    <w:p w14:paraId="3E4EBC8B" w14:textId="3742C8B3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5C1D6DD" w14:textId="6EF168CF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t>3.3. СТРУКТУРНЫЙ СОСТАВ ПРОГРАММНОЙ ЧАСТИ</w:t>
      </w:r>
    </w:p>
    <w:p w14:paraId="799167D4" w14:textId="5A4917B7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1FB04E" w14:textId="33877512" w:rsid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760" w:dyaOrig="8986" w14:anchorId="71390526">
          <v:shape id="_x0000_i1030" type="#_x0000_t75" style="width:437.85pt;height:449.6pt" o:ole="">
            <v:imagedata r:id="rId29" o:title=""/>
          </v:shape>
          <o:OLEObject Type="Embed" ProgID="Visio.Drawing.15" ShapeID="_x0000_i1030" DrawAspect="Content" ObjectID="_1683477020" r:id="rId30"/>
        </w:object>
      </w:r>
    </w:p>
    <w:p w14:paraId="6EF47A63" w14:textId="4C6DAD77" w:rsidR="002F79DD" w:rsidRP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Рисунок XX – Структурная схема приложения</w:t>
      </w:r>
    </w:p>
    <w:p w14:paraId="35FA2264" w14:textId="4B22640F" w:rsidR="002F79DD" w:rsidRP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Структурная схема приложения включает в себя внутренние и </w:t>
      </w:r>
      <w:r w:rsidR="00504BA6" w:rsidRPr="002F79DD">
        <w:rPr>
          <w:rFonts w:ascii="Times New Roman" w:hAnsi="Times New Roman" w:cs="Times New Roman"/>
          <w:sz w:val="28"/>
          <w:szCs w:val="28"/>
        </w:rPr>
        <w:t xml:space="preserve">внешние </w:t>
      </w:r>
      <w:r w:rsidR="00504BA6">
        <w:rPr>
          <w:rFonts w:ascii="Times New Roman" w:hAnsi="Times New Roman" w:cs="Times New Roman"/>
          <w:sz w:val="28"/>
          <w:szCs w:val="28"/>
        </w:rPr>
        <w:t>компоненты</w:t>
      </w:r>
      <w:r w:rsidRPr="002F79DD">
        <w:rPr>
          <w:rFonts w:ascii="Times New Roman" w:hAnsi="Times New Roman" w:cs="Times New Roman"/>
          <w:sz w:val="28"/>
          <w:szCs w:val="28"/>
        </w:rPr>
        <w:t>. Состав внешних компонентов: графиче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иложения. Во внутренние компоненты входят: модуль настроек пользователя,</w:t>
      </w:r>
      <w:r w:rsidR="00504BA6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огресс пользователя и модуль обработки сигналов от контроллера.</w:t>
      </w:r>
    </w:p>
    <w:p w14:paraId="2E73DA39" w14:textId="77777777" w:rsidR="00504BA6" w:rsidRDefault="00504BA6" w:rsidP="00504BA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04BA6">
        <w:rPr>
          <w:rFonts w:ascii="Times New Roman" w:hAnsi="Times New Roman" w:cs="Times New Roman"/>
          <w:b/>
          <w:bCs/>
          <w:sz w:val="28"/>
          <w:szCs w:val="28"/>
        </w:rPr>
        <w:lastRenderedPageBreak/>
        <w:t>3.4. ДИАГРАММА ПРЕЦЕДЕНТОВ ПРИЛОЖЕНИЯ</w:t>
      </w:r>
      <w:r w:rsidRPr="00504BA6">
        <w:rPr>
          <w:rFonts w:ascii="Times New Roman" w:hAnsi="Times New Roman" w:cs="Times New Roman"/>
          <w:b/>
          <w:bCs/>
          <w:sz w:val="28"/>
          <w:szCs w:val="28"/>
        </w:rPr>
        <w:cr/>
      </w:r>
    </w:p>
    <w:p w14:paraId="12919A5E" w14:textId="14F85E9B" w:rsidR="002F79DD" w:rsidRDefault="008544D6" w:rsidP="00504BA6">
      <w:pPr>
        <w:spacing w:line="360" w:lineRule="auto"/>
        <w:jc w:val="center"/>
      </w:pPr>
      <w:r>
        <w:object w:dxaOrig="6495" w:dyaOrig="6435" w14:anchorId="12350806">
          <v:shape id="_x0000_i1041" type="#_x0000_t75" style="width:324.85pt;height:321.5pt" o:ole="">
            <v:imagedata r:id="rId31" o:title=""/>
          </v:shape>
          <o:OLEObject Type="Embed" ProgID="Visio.Drawing.15" ShapeID="_x0000_i1041" DrawAspect="Content" ObjectID="_1683477021" r:id="rId32"/>
        </w:object>
      </w:r>
    </w:p>
    <w:p w14:paraId="448B7395" w14:textId="4C4A21B6" w:rsidR="00504BA6" w:rsidRPr="00504BA6" w:rsidRDefault="00504BA6" w:rsidP="00504B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04BA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04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504BA6">
        <w:rPr>
          <w:rFonts w:ascii="Times New Roman" w:hAnsi="Times New Roman" w:cs="Times New Roman"/>
          <w:sz w:val="28"/>
          <w:szCs w:val="28"/>
        </w:rPr>
        <w:t xml:space="preserve"> – Диаграмма прецедентов главное меню</w:t>
      </w:r>
    </w:p>
    <w:p w14:paraId="632EFF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На основе данных потребностей выделены следующие варианты</w:t>
      </w:r>
    </w:p>
    <w:p w14:paraId="1D08D40F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:</w:t>
      </w:r>
    </w:p>
    <w:p w14:paraId="76BBFB6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ть;</w:t>
      </w:r>
    </w:p>
    <w:p w14:paraId="24A92C03" w14:textId="597A0A78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и</w:t>
      </w:r>
      <w:r w:rsidR="008544D6" w:rsidRPr="008544D6">
        <w:rPr>
          <w:rFonts w:ascii="Times New Roman" w:hAnsi="Times New Roman" w:cs="Times New Roman"/>
          <w:sz w:val="28"/>
          <w:szCs w:val="28"/>
        </w:rPr>
        <w:t>гровой прогресс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801C222" w14:textId="54B36DA2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080E6D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выход;</w:t>
      </w:r>
    </w:p>
    <w:p w14:paraId="2C879F0C" w14:textId="14931C59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вернуться (в предыдущее меню)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9ED63A7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;</w:t>
      </w:r>
    </w:p>
    <w:p w14:paraId="5314E4C5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управление;</w:t>
      </w:r>
    </w:p>
    <w:p w14:paraId="6399310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графика;</w:t>
      </w:r>
    </w:p>
    <w:p w14:paraId="06F9F298" w14:textId="0F748EC5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звук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404F1F4D" w14:textId="367859FF" w:rsidR="00E3178D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lastRenderedPageBreak/>
        <w:t>Рассмотрим более подробно каждый из этих прецедентов.</w:t>
      </w:r>
    </w:p>
    <w:p w14:paraId="422149E7" w14:textId="1986EC26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544D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56"/>
        <w:gridCol w:w="4956"/>
      </w:tblGrid>
      <w:tr w:rsidR="008544D6" w14:paraId="663CA1E7" w14:textId="77777777" w:rsidTr="008544D6">
        <w:tc>
          <w:tcPr>
            <w:tcW w:w="4956" w:type="dxa"/>
          </w:tcPr>
          <w:p w14:paraId="2D2CB023" w14:textId="7525F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рецедент</w:t>
            </w:r>
          </w:p>
        </w:tc>
        <w:tc>
          <w:tcPr>
            <w:tcW w:w="4956" w:type="dxa"/>
          </w:tcPr>
          <w:p w14:paraId="266E082E" w14:textId="2C664646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Краткое описание</w:t>
            </w:r>
          </w:p>
        </w:tc>
      </w:tr>
      <w:tr w:rsidR="008544D6" w14:paraId="4D3637C8" w14:textId="77777777" w:rsidTr="008544D6">
        <w:tc>
          <w:tcPr>
            <w:tcW w:w="4956" w:type="dxa"/>
          </w:tcPr>
          <w:p w14:paraId="3F1C08EA" w14:textId="5BFE5343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грать</w:t>
            </w:r>
          </w:p>
        </w:tc>
        <w:tc>
          <w:tcPr>
            <w:tcW w:w="4956" w:type="dxa"/>
          </w:tcPr>
          <w:p w14:paraId="4488134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начать управлять велосипедом посредством</w:t>
            </w:r>
          </w:p>
          <w:p w14:paraId="318EC55C" w14:textId="7C42D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дключенного к нему велотренажера.</w:t>
            </w:r>
          </w:p>
        </w:tc>
      </w:tr>
      <w:tr w:rsidR="008544D6" w14:paraId="034C5271" w14:textId="77777777" w:rsidTr="008544D6">
        <w:tc>
          <w:tcPr>
            <w:tcW w:w="4956" w:type="dxa"/>
          </w:tcPr>
          <w:p w14:paraId="3406D9EF" w14:textId="19259D4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гровой прогресс</w:t>
            </w:r>
          </w:p>
        </w:tc>
        <w:tc>
          <w:tcPr>
            <w:tcW w:w="4956" w:type="dxa"/>
          </w:tcPr>
          <w:p w14:paraId="05E37D58" w14:textId="667631B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меню прогресса игры</w:t>
            </w:r>
          </w:p>
        </w:tc>
      </w:tr>
      <w:tr w:rsidR="008544D6" w14:paraId="6432F10D" w14:textId="77777777" w:rsidTr="008544D6">
        <w:tc>
          <w:tcPr>
            <w:tcW w:w="4956" w:type="dxa"/>
          </w:tcPr>
          <w:p w14:paraId="220378BE" w14:textId="5A6B051F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настройки</w:t>
            </w:r>
          </w:p>
        </w:tc>
        <w:tc>
          <w:tcPr>
            <w:tcW w:w="4956" w:type="dxa"/>
          </w:tcPr>
          <w:p w14:paraId="07CAD1E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перейти в меню настроек. Этот вариант </w:t>
            </w:r>
          </w:p>
          <w:p w14:paraId="0AE3FCDD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A3BD3A2" w14:textId="2CDB913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спользования начинается, когда игрок нажимает на кнопку паузы.</w:t>
            </w:r>
          </w:p>
        </w:tc>
      </w:tr>
      <w:tr w:rsidR="008544D6" w14:paraId="64E3C3DF" w14:textId="77777777" w:rsidTr="008544D6">
        <w:tc>
          <w:tcPr>
            <w:tcW w:w="4956" w:type="dxa"/>
          </w:tcPr>
          <w:p w14:paraId="11565BAA" w14:textId="2A316E7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4956" w:type="dxa"/>
          </w:tcPr>
          <w:p w14:paraId="3907375D" w14:textId="7A62DBB9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приложения.</w:t>
            </w:r>
          </w:p>
        </w:tc>
      </w:tr>
      <w:tr w:rsidR="008544D6" w14:paraId="2F21F0B3" w14:textId="77777777" w:rsidTr="008544D6">
        <w:tc>
          <w:tcPr>
            <w:tcW w:w="4956" w:type="dxa"/>
          </w:tcPr>
          <w:p w14:paraId="10DE4118" w14:textId="6C72B2C8" w:rsidR="008544D6" w:rsidRPr="00EC08A4" w:rsidRDefault="00EC08A4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вук</w:t>
            </w:r>
          </w:p>
        </w:tc>
        <w:tc>
          <w:tcPr>
            <w:tcW w:w="4956" w:type="dxa"/>
          </w:tcPr>
          <w:p w14:paraId="78CA9EC8" w14:textId="77777777" w:rsidR="00052972" w:rsidRDefault="00052972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строить параметры </w:t>
            </w:r>
          </w:p>
          <w:p w14:paraId="3DADB5B6" w14:textId="103A626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общ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ая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4EA099C" w14:textId="38508336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музыки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EFAF58D" w14:textId="03C66F2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эффектов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973EB98" w14:textId="6ADEF17D" w:rsidR="008544D6" w:rsidRDefault="008544D6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44D6" w14:paraId="6E23BA53" w14:textId="77777777" w:rsidTr="008544D6">
        <w:tc>
          <w:tcPr>
            <w:tcW w:w="4956" w:type="dxa"/>
          </w:tcPr>
          <w:p w14:paraId="441BCBA2" w14:textId="3E8E0460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афика</w:t>
            </w:r>
          </w:p>
        </w:tc>
        <w:tc>
          <w:tcPr>
            <w:tcW w:w="4956" w:type="dxa"/>
          </w:tcPr>
          <w:p w14:paraId="795FE010" w14:textId="77777777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44D6" w14:paraId="40A7A3E2" w14:textId="77777777" w:rsidTr="008544D6">
        <w:tc>
          <w:tcPr>
            <w:tcW w:w="4956" w:type="dxa"/>
          </w:tcPr>
          <w:p w14:paraId="6BAFED5F" w14:textId="7EDED7D6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а</w:t>
            </w:r>
          </w:p>
        </w:tc>
        <w:tc>
          <w:tcPr>
            <w:tcW w:w="4956" w:type="dxa"/>
          </w:tcPr>
          <w:p w14:paraId="57325304" w14:textId="77777777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14FF" w14:paraId="508F59C9" w14:textId="77777777" w:rsidTr="008544D6">
        <w:tc>
          <w:tcPr>
            <w:tcW w:w="4956" w:type="dxa"/>
          </w:tcPr>
          <w:p w14:paraId="3FE93E95" w14:textId="0FBC56DB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правление</w:t>
            </w:r>
          </w:p>
        </w:tc>
        <w:tc>
          <w:tcPr>
            <w:tcW w:w="4956" w:type="dxa"/>
          </w:tcPr>
          <w:p w14:paraId="7212A6A1" w14:textId="77777777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14FF" w14:paraId="672C447C" w14:textId="77777777" w:rsidTr="008544D6">
        <w:tc>
          <w:tcPr>
            <w:tcW w:w="4956" w:type="dxa"/>
          </w:tcPr>
          <w:p w14:paraId="2674520E" w14:textId="77777777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956" w:type="dxa"/>
          </w:tcPr>
          <w:p w14:paraId="577CBB5A" w14:textId="77777777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02EBF6A" w14:textId="7E5FBF00" w:rsid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3A2F6E24" w14:textId="77777777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68B3A47E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общий прогресс»</w:t>
      </w:r>
    </w:p>
    <w:p w14:paraId="604D2083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просмотреть данные о своем общем прогрессе.</w:t>
      </w:r>
    </w:p>
    <w:p w14:paraId="09E51FA1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рецедент «прогресс последней сессии»</w:t>
      </w:r>
    </w:p>
    <w:p w14:paraId="35FB1564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Краткое описание</w:t>
      </w:r>
    </w:p>
    <w:p w14:paraId="7C70761D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просмотреть данные о своей последней</w:t>
      </w:r>
    </w:p>
    <w:p w14:paraId="0170401C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завершенной сессии.</w:t>
      </w:r>
    </w:p>
    <w:p w14:paraId="1F57FF57" w14:textId="70137B91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</w:t>
      </w:r>
      <w:r w:rsidR="008544D6">
        <w:rPr>
          <w:rFonts w:ascii="Times New Roman" w:hAnsi="Times New Roman" w:cs="Times New Roman"/>
          <w:b/>
          <w:bCs/>
          <w:sz w:val="28"/>
          <w:szCs w:val="28"/>
        </w:rPr>
        <w:t>вернуться</w:t>
      </w:r>
      <w:r w:rsidRPr="008544D6"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1A30B309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выйти из меню настроек и вернуться в главное</w:t>
      </w:r>
    </w:p>
    <w:p w14:paraId="595124C1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меню. Этот вариант использования начинается, когда игрок нажимает кнопку</w:t>
      </w:r>
    </w:p>
    <w:p w14:paraId="18FBDAB4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lastRenderedPageBreak/>
        <w:t>«Назад».</w:t>
      </w:r>
    </w:p>
    <w:p w14:paraId="1101F606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игра»</w:t>
      </w:r>
    </w:p>
    <w:p w14:paraId="4A763F65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перейти в подраздел настройки «игра».</w:t>
      </w:r>
    </w:p>
    <w:p w14:paraId="356AD498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управление»</w:t>
      </w:r>
    </w:p>
    <w:p w14:paraId="3815129E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перейти в подраздел настройки «управление».</w:t>
      </w:r>
    </w:p>
    <w:p w14:paraId="1B781BA8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графика»</w:t>
      </w:r>
    </w:p>
    <w:p w14:paraId="79929D91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перейти в подраздел настройки «графика».</w:t>
      </w:r>
    </w:p>
    <w:p w14:paraId="08B3C5F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</w:p>
    <w:p w14:paraId="4E9EDB5C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изменение чувствительности контроллера»</w:t>
      </w:r>
    </w:p>
    <w:p w14:paraId="4E22D43D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изменять чувствительность контроллера в игре.</w:t>
      </w:r>
    </w:p>
    <w:p w14:paraId="2934FA8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Этот вариант использования начинается, когда пользователь меняет</w:t>
      </w:r>
    </w:p>
    <w:p w14:paraId="707B189A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чувствительность контроллера.</w:t>
      </w:r>
    </w:p>
    <w:p w14:paraId="3D6BC1CF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выбор полного экрана»</w:t>
      </w:r>
    </w:p>
    <w:p w14:paraId="4197AFA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выбрать полный экран в игре. Этот вариант</w:t>
      </w:r>
    </w:p>
    <w:p w14:paraId="733B1640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 начинается, когда пользователь меняет выбор полного экрана.</w:t>
      </w:r>
    </w:p>
    <w:p w14:paraId="3CD17B01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изменение разрешения»</w:t>
      </w:r>
    </w:p>
    <w:p w14:paraId="0833454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изменять разрешение экрана. Этот вариант</w:t>
      </w:r>
    </w:p>
    <w:p w14:paraId="31F6031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 начинается, когда пользователь меняет разрешение экрана.</w:t>
      </w:r>
    </w:p>
    <w:p w14:paraId="45E0A58D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</w:p>
    <w:p w14:paraId="563BEE29" w14:textId="77777777" w:rsidR="00E3178D" w:rsidRPr="008544D6" w:rsidRDefault="00E3178D" w:rsidP="008544D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544D6">
        <w:rPr>
          <w:rFonts w:ascii="Times New Roman" w:hAnsi="Times New Roman" w:cs="Times New Roman"/>
          <w:b/>
          <w:bCs/>
          <w:sz w:val="28"/>
          <w:szCs w:val="28"/>
        </w:rPr>
        <w:t>Прецедент «выбор качества текстур»</w:t>
      </w:r>
    </w:p>
    <w:p w14:paraId="47CC4A60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Позволяет пользователю выбирать качество текстур. Этот вариант</w:t>
      </w:r>
    </w:p>
    <w:p w14:paraId="67AB2FEE" w14:textId="034E1D98" w:rsidR="002F79D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 начинается, когда пользователь меняет качество текстур.</w:t>
      </w:r>
    </w:p>
    <w:p w14:paraId="0CFCF681" w14:textId="5F895B19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378BCAD" w14:textId="39EB1695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ACE34E3" w14:textId="23CFAB61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0EE6394" w14:textId="0CD06234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81A517F" w14:textId="77777777" w:rsidR="00CC4A8F" w:rsidRPr="005A0F81" w:rsidRDefault="00CC4A8F" w:rsidP="00CC4A8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C4A8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&lt;…&gt;</w:t>
      </w:r>
    </w:p>
    <w:p w14:paraId="31541BAA" w14:textId="02B61A22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F1547DF" w14:textId="0E72EE5D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A2F20AD" w14:textId="2D058436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7ADCCA8" w14:textId="719115FB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6052CED" w14:textId="6F996BEB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BCDFED2" w14:textId="58B5A038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AD06DC4" w14:textId="390FE7D9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23E3C09" w14:textId="1891F4B2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26518D2" w14:textId="7777777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61B1927" w14:textId="6B76070E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9F98AF7" w14:textId="6554E85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5623DCE" w14:textId="47D3AC42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5DC5">
        <w:rPr>
          <w:rFonts w:ascii="Times New Roman" w:hAnsi="Times New Roman" w:cs="Times New Roman"/>
          <w:b/>
          <w:bCs/>
          <w:sz w:val="28"/>
          <w:szCs w:val="28"/>
        </w:rPr>
        <w:t>3.5. ВЫВОДЫ ПО ГЛАВЕ 3</w:t>
      </w:r>
      <w:r w:rsidRPr="00805DC5">
        <w:rPr>
          <w:rFonts w:ascii="Times New Roman" w:hAnsi="Times New Roman" w:cs="Times New Roman"/>
          <w:b/>
          <w:bCs/>
          <w:sz w:val="28"/>
          <w:szCs w:val="28"/>
        </w:rPr>
        <w:cr/>
      </w:r>
    </w:p>
    <w:p w14:paraId="376D2A98" w14:textId="7207E680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422C22C" w14:textId="347FED9F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ACBCC39" w14:textId="676669EA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EFA3396" w14:textId="3F99EBD1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EF8811A" w14:textId="7777777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A728FBC" w14:textId="4EEB16A4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BD07CBA" w14:textId="784DBBAA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9256FA1" w14:textId="0C384B88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6B6644A" w14:textId="7E325A73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CC4D95F" w14:textId="56D40B6B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6548C16" w14:textId="77777777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1FC6F618" w14:textId="6DA3F756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b/>
          <w:bCs/>
          <w:sz w:val="28"/>
          <w:szCs w:val="28"/>
        </w:rPr>
        <w:lastRenderedPageBreak/>
        <w:t>4. РЕАЛИЗАЦИЯ</w:t>
      </w:r>
    </w:p>
    <w:p w14:paraId="419FBB57" w14:textId="77AD2857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разработки игрового приложения была выбрана платформа </w:t>
      </w:r>
      <w:proofErr w:type="spellStart"/>
      <w:r w:rsidRPr="0080190D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0190D">
        <w:rPr>
          <w:rFonts w:ascii="Times New Roman" w:hAnsi="Times New Roman" w:cs="Times New Roman"/>
          <w:sz w:val="28"/>
          <w:szCs w:val="28"/>
        </w:rPr>
        <w:t>.</w:t>
      </w:r>
      <w:r w:rsidRPr="0080190D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</w:rPr>
        <w:t>Данная платформа имеет низкий порог вхождения, большое количество</w:t>
      </w:r>
      <w:r w:rsidRPr="0080190D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</w:rPr>
        <w:t>обучающих материалов и сообщество разработчиков, в следствии чего с ней</w:t>
      </w:r>
      <w:r w:rsidRPr="0080190D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</w:rPr>
        <w:t>можно быстрее начать работать.</w:t>
      </w:r>
      <w:r w:rsidRPr="0080190D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</w:rPr>
        <w:t>Для создания и редактирования графической составляющей игры</w:t>
      </w:r>
      <w:r w:rsidRPr="0080190D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</w:rPr>
        <w:t xml:space="preserve">использовался графический редактор </w:t>
      </w:r>
      <w:proofErr w:type="spellStart"/>
      <w:r w:rsidRPr="0080190D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8019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0190D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80190D">
        <w:rPr>
          <w:rFonts w:ascii="Times New Roman" w:hAnsi="Times New Roman" w:cs="Times New Roman"/>
          <w:sz w:val="28"/>
          <w:szCs w:val="28"/>
        </w:rPr>
        <w:t>.</w:t>
      </w:r>
    </w:p>
    <w:p w14:paraId="27E2CFF9" w14:textId="6ECE4682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разработки 3D-моделей и анимации использовался 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Blender</w:t>
      </w:r>
      <w:r w:rsidR="00E57377" w:rsidRPr="00E57377">
        <w:rPr>
          <w:rFonts w:ascii="Times New Roman" w:hAnsi="Times New Roman" w:cs="Times New Roman"/>
          <w:sz w:val="28"/>
          <w:szCs w:val="28"/>
        </w:rPr>
        <w:t xml:space="preserve"> 3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</w:p>
    <w:p w14:paraId="3D39A508" w14:textId="3BE45AB0" w:rsid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программирования микроконтроллера использовался язык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80190D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80190D">
        <w:rPr>
          <w:rFonts w:ascii="Times New Roman" w:hAnsi="Times New Roman" w:cs="Times New Roman"/>
          <w:sz w:val="28"/>
          <w:szCs w:val="28"/>
          <w:lang w:val="en-US"/>
        </w:rPr>
        <w:t>Thonny</w:t>
      </w:r>
      <w:proofErr w:type="spellEnd"/>
      <w:r w:rsidRPr="00E57377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  <w:r w:rsidRPr="0080190D">
        <w:rPr>
          <w:rFonts w:ascii="Times New Roman" w:hAnsi="Times New Roman" w:cs="Times New Roman"/>
          <w:sz w:val="28"/>
          <w:szCs w:val="28"/>
        </w:rPr>
        <w:cr/>
      </w:r>
      <w:r w:rsidR="00E57377" w:rsidRPr="00E57377">
        <w:rPr>
          <w:rFonts w:ascii="Times New Roman" w:hAnsi="Times New Roman" w:cs="Times New Roman"/>
          <w:b/>
          <w:bCs/>
          <w:sz w:val="28"/>
          <w:szCs w:val="28"/>
        </w:rPr>
        <w:t>4.1. РЕАЛИЗАЦИЯ ПРОГРАММНОЙ ЧАСТИ</w:t>
      </w:r>
    </w:p>
    <w:p w14:paraId="4327A2A7" w14:textId="6297A90C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F3D1D07" w14:textId="4FF946E3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9215512" w14:textId="7EC96EE0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0AF7154" w14:textId="359B5100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27F2A4B" w14:textId="0386490E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1AD4E57" w14:textId="00A3388D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0BD1DA4" w14:textId="4226DAB2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7A0B3E5" w14:textId="1B223674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A8FC6F4" w14:textId="48D024B4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41CF1B7" w14:textId="15720201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1C3920A" w14:textId="56C673E1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6586E4F" w14:textId="77777777" w:rsidR="0080190D" w:rsidRPr="002F79D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8D608DD" w14:textId="2A216A0B" w:rsidR="00D415EC" w:rsidRPr="004D5CCF" w:rsidRDefault="00A1678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 xml:space="preserve">Служба учетных записей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сложное приложение с компонентом веб-службы на основе JAXRS и рядом дополнительных процессов, один из которых - прокси-сервер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Ngin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расположенный перед ним.</w:t>
      </w:r>
    </w:p>
    <w:p w14:paraId="5EEDF76B" w14:textId="7F13984C" w:rsidR="006139DE" w:rsidRPr="004D5CCF" w:rsidRDefault="00566667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117C22A" wp14:editId="5347869D">
            <wp:extent cx="6300470" cy="4725670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72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7D7D18" w14:textId="6334E898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CBF81D" w14:textId="4EFA7C20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78C0BF" w14:textId="77777777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8D10594" w14:textId="754E3674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noProof/>
          <w:sz w:val="28"/>
          <w:szCs w:val="28"/>
        </w:rPr>
        <w:lastRenderedPageBreak/>
        <w:drawing>
          <wp:inline distT="0" distB="0" distL="0" distR="0" wp14:anchorId="02B1A5F4" wp14:editId="18C5BF72">
            <wp:extent cx="6300470" cy="3477260"/>
            <wp:effectExtent l="0" t="0" r="508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CFAC9" w14:textId="3ECDC17E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84DBC2" w14:textId="5FEC472E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73A760" w14:textId="2CAD8074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8BF4C4" w14:textId="1DA77415" w:rsidR="00D415EC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noProof/>
          <w:sz w:val="28"/>
          <w:szCs w:val="28"/>
        </w:rPr>
        <w:drawing>
          <wp:inline distT="0" distB="0" distL="0" distR="0" wp14:anchorId="3560EB47" wp14:editId="0280AE32">
            <wp:extent cx="6300470" cy="3549650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4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BA2D6" w14:textId="77777777" w:rsidR="007A30AD" w:rsidRDefault="007A30AD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F7BE08D" w14:textId="77777777" w:rsidR="001F5C94" w:rsidRDefault="001F5C9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F34816" w14:textId="012A3613" w:rsidR="00D231CA" w:rsidRPr="00D231CA" w:rsidRDefault="00D231CA" w:rsidP="00D231C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Скорость вашей езды определяется несколькими факторами:</w:t>
      </w:r>
    </w:p>
    <w:p w14:paraId="5B2160DD" w14:textId="77777777" w:rsidR="00D231CA" w:rsidRPr="00D231CA" w:rsidRDefault="00D231CA" w:rsidP="00D231C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A8DD534" w14:textId="77777777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Ватты: это главный фактор, определяющий вашу скорость. Чем больше мощности вы прикладываете к педалям, тем быстрее вы будете ехать.</w:t>
      </w:r>
    </w:p>
    <w:p w14:paraId="1E38FA58" w14:textId="4C730516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Мир :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уклон дороги, эффекты сквозняка, дорожное покрытие и значения плотности воздуха в виртуальных мирах влияют на скорость вашего аватара.</w:t>
      </w:r>
    </w:p>
    <w:p w14:paraId="0AE8BC44" w14:textId="7B9C5352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Вес :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более легкие гонщики будут быстрее двигаться по ровным участкам и подъемам, чем более тяжелые, если оба потребляют одинаковую мощность. Более тяжелые гонщики будут спускаться быстрее. </w:t>
      </w:r>
    </w:p>
    <w:p w14:paraId="1D8B3C52" w14:textId="253C88ED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Рост:  более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высокие гонщики менее </w:t>
      </w:r>
      <w:proofErr w:type="spellStart"/>
      <w:r w:rsidRPr="00D231CA">
        <w:rPr>
          <w:rFonts w:ascii="Times New Roman" w:hAnsi="Times New Roman" w:cs="Times New Roman"/>
          <w:sz w:val="28"/>
          <w:szCs w:val="28"/>
        </w:rPr>
        <w:t>аэродинамичны</w:t>
      </w:r>
      <w:proofErr w:type="spellEnd"/>
      <w:r w:rsidRPr="00D231CA">
        <w:rPr>
          <w:rFonts w:ascii="Times New Roman" w:hAnsi="Times New Roman" w:cs="Times New Roman"/>
          <w:sz w:val="28"/>
          <w:szCs w:val="28"/>
        </w:rPr>
        <w:t xml:space="preserve">, чем низкорослые, поэтому более низкий гонщик будет двигаться быстрее, если два гонщика имеют одинаковую мощность, а все остальное одинаково (вес, рама / колеса и т. </w:t>
      </w:r>
      <w:r w:rsidR="00EC4087">
        <w:rPr>
          <w:rFonts w:ascii="Times New Roman" w:hAnsi="Times New Roman" w:cs="Times New Roman"/>
          <w:sz w:val="28"/>
          <w:szCs w:val="28"/>
        </w:rPr>
        <w:t>д</w:t>
      </w:r>
      <w:r w:rsidRPr="00D231CA">
        <w:rPr>
          <w:rFonts w:ascii="Times New Roman" w:hAnsi="Times New Roman" w:cs="Times New Roman"/>
          <w:sz w:val="28"/>
          <w:szCs w:val="28"/>
        </w:rPr>
        <w:t xml:space="preserve">.). </w:t>
      </w:r>
    </w:p>
    <w:p w14:paraId="50599214" w14:textId="77777777" w:rsidR="00EC4087" w:rsidRDefault="00D231CA" w:rsidP="008117FE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 xml:space="preserve">Выбор виртуального велосипеда: выбранная вами рама и колесная пара влияют на вашу скорость, поскольку каждой раме и колесной паре присвоены значения веса и аэродинамики </w:t>
      </w:r>
      <w:proofErr w:type="gramStart"/>
      <w:r w:rsidRPr="00EC4087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r w:rsidRPr="00EC4087">
        <w:rPr>
          <w:rFonts w:ascii="Times New Roman" w:hAnsi="Times New Roman" w:cs="Times New Roman"/>
          <w:sz w:val="28"/>
          <w:szCs w:val="28"/>
        </w:rPr>
        <w:t>CdA</w:t>
      </w:r>
      <w:proofErr w:type="spellEnd"/>
      <w:proofErr w:type="gramEnd"/>
      <w:r w:rsidRPr="00EC4087">
        <w:rPr>
          <w:rFonts w:ascii="Times New Roman" w:hAnsi="Times New Roman" w:cs="Times New Roman"/>
          <w:sz w:val="28"/>
          <w:szCs w:val="28"/>
        </w:rPr>
        <w:t xml:space="preserve"> ). </w:t>
      </w:r>
    </w:p>
    <w:p w14:paraId="707F44F5" w14:textId="7E4FED3A" w:rsidR="00EC4087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B4CC673" w14:textId="2B6617B3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A7F36A" w14:textId="7431E4A0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1CB407" w14:textId="1D334B95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E76134" w14:textId="6EFC29DA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1EF98D2" wp14:editId="4A09A849">
            <wp:extent cx="4857750" cy="4857750"/>
            <wp:effectExtent l="19050" t="19050" r="19050" b="19050"/>
            <wp:docPr id="5" name="Рисунок 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85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EE9FF7" w14:textId="755E91CC" w:rsidR="00DA6432" w:rsidRPr="00DA6432" w:rsidRDefault="00DA6432" w:rsidP="00DA643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6432">
        <w:rPr>
          <w:rFonts w:ascii="Times New Roman" w:hAnsi="Times New Roman" w:cs="Times New Roman"/>
          <w:sz w:val="28"/>
          <w:szCs w:val="28"/>
          <w:lang w:val="en-US"/>
        </w:rPr>
        <w:t>Рисунок</w:t>
      </w:r>
      <w:proofErr w:type="spellEnd"/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>Виды</w:t>
      </w: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единений</w:t>
      </w: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6432">
        <w:rPr>
          <w:rFonts w:ascii="Times New Roman" w:hAnsi="Times New Roman" w:cs="Times New Roman"/>
          <w:sz w:val="28"/>
          <w:szCs w:val="28"/>
          <w:lang w:val="en-US"/>
        </w:rPr>
        <w:t>Trinus</w:t>
      </w:r>
      <w:proofErr w:type="spellEnd"/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Virtual Reality</w:t>
      </w:r>
    </w:p>
    <w:p w14:paraId="0ABD8AF2" w14:textId="6F89E3BD" w:rsidR="00EC4087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F2C718" w14:textId="57CC99E4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F38A62E" w14:textId="1B4C1133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03C86E0" w14:textId="3D0F25CD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92A0EEE" w14:textId="2D8B71B1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9553BD" w14:textId="75F78032" w:rsidR="00DA6432" w:rsidRDefault="00DB009A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а данных</w:t>
      </w:r>
    </w:p>
    <w:p w14:paraId="32FDF65A" w14:textId="1C83D358" w:rsidR="00DB009A" w:rsidRDefault="003C05A0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6" w:history="1">
        <w:r w:rsidR="00DB009A" w:rsidRPr="00032996">
          <w:rPr>
            <w:rStyle w:val="a3"/>
            <w:rFonts w:ascii="Times New Roman" w:hAnsi="Times New Roman" w:cs="Times New Roman"/>
            <w:sz w:val="28"/>
            <w:szCs w:val="28"/>
          </w:rPr>
          <w:t>https://www.youtube.com/watch?v=4W90-mh70JY</w:t>
        </w:r>
      </w:hyperlink>
    </w:p>
    <w:p w14:paraId="788EC6F4" w14:textId="77777777" w:rsidR="00DB009A" w:rsidRPr="00DB009A" w:rsidRDefault="00DB009A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589935" w14:textId="77777777" w:rsidR="00DA6432" w:rsidRPr="00DB009A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66CFAA" w14:textId="77777777" w:rsidR="00EC4087" w:rsidRPr="00DB009A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2ADCA3" w14:textId="530A68E4" w:rsidR="008117FE" w:rsidRPr="008117FE" w:rsidRDefault="00856559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>Источники</w:t>
      </w:r>
    </w:p>
    <w:p w14:paraId="555F2052" w14:textId="77777777" w:rsidR="00856559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7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enesgreenmachin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D67D217" w14:textId="77777777" w:rsidR="00856559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8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D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Gs</w:t>
        </w:r>
        <w:proofErr w:type="spellEnd"/>
      </w:hyperlink>
    </w:p>
    <w:p w14:paraId="52F39033" w14:textId="77777777" w:rsidR="00856559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9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c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sortirovany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kyrc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520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skollektorny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lektrodvigate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ushles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ly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tomodele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sshtab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530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7350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t</w:t>
        </w:r>
        <w:proofErr w:type="spellEnd"/>
      </w:hyperlink>
    </w:p>
    <w:p w14:paraId="64EFD82E" w14:textId="77777777" w:rsidR="00856559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0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journa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k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dklucits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</w:hyperlink>
    </w:p>
    <w:p w14:paraId="60454CE0" w14:textId="77777777" w:rsidR="00856559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1" w:history="1"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crainmake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01/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</w:p>
    <w:p w14:paraId="5DA32A5B" w14:textId="77777777" w:rsidR="00856559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2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siderid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o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3/20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oc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lat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le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der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ainer</w:t>
        </w:r>
      </w:hyperlink>
    </w:p>
    <w:p w14:paraId="579CBDFF" w14:textId="77777777" w:rsidR="00856559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3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8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ko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</w:hyperlink>
    </w:p>
    <w:p w14:paraId="3331D0C8" w14:textId="77777777" w:rsidR="00856559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4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ddi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ent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6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zn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08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ythin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ik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ailabl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192346C6" w14:textId="77777777" w:rsidR="00856559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5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dalsimeon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017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rani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df</w:t>
        </w:r>
      </w:hyperlink>
    </w:p>
    <w:p w14:paraId="795EE3A8" w14:textId="77777777" w:rsidR="00856559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6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reat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hu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zlin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sbcycl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i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oug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l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8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f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61</w:t>
        </w:r>
      </w:hyperlink>
    </w:p>
    <w:p w14:paraId="48509A0B" w14:textId="77777777" w:rsidR="004222F5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7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dbpvDJJjTA</w:t>
        </w:r>
        <w:proofErr w:type="spellEnd"/>
      </w:hyperlink>
    </w:p>
    <w:p w14:paraId="57327522" w14:textId="77777777" w:rsidR="004222F5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8" w:anchor="imgrc=6VrBWlv6pe3XF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BWlv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FM</w:t>
        </w:r>
      </w:hyperlink>
    </w:p>
    <w:p w14:paraId="45C46AB9" w14:textId="77777777" w:rsidR="004222F5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9" w:anchor="imgrc=MeoV0bDdxXhQn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oV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DdxXhQnM</w:t>
        </w:r>
        <w:proofErr w:type="spellEnd"/>
      </w:hyperlink>
    </w:p>
    <w:p w14:paraId="1B3F1F17" w14:textId="77777777" w:rsidR="004222F5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0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imulator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ead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el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p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5778/</w:t>
        </w:r>
      </w:hyperlink>
    </w:p>
    <w:p w14:paraId="5F986DB3" w14:textId="679C1596" w:rsidR="004222F5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1" w:history="1"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ventasport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ntent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cx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o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-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uchshii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trenazher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ynke</w:t>
        </w:r>
        <w:proofErr w:type="spellEnd"/>
      </w:hyperlink>
    </w:p>
    <w:p w14:paraId="7889A4B5" w14:textId="7BEFEFD1" w:rsidR="006058BC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2" w:history="1"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auldyan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dpress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2016/01/24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1BED7E5" w14:textId="3EC5AE3C" w:rsidR="00683C36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3" w:history="1"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bCbbNvc</w:t>
        </w:r>
        <w:proofErr w:type="spellEnd"/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Q</w:t>
        </w:r>
      </w:hyperlink>
    </w:p>
    <w:p w14:paraId="217A7EA0" w14:textId="3E28E92B" w:rsidR="00035DD4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4" w:history="1"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picgames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tnite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t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stmorte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f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rvic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utag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3-4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u</w:t>
        </w:r>
        <w:proofErr w:type="spellEnd"/>
      </w:hyperlink>
    </w:p>
    <w:p w14:paraId="5F2DA26D" w14:textId="4B510895" w:rsidR="00D415EC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5" w:history="1"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ywenderlich</w:t>
        </w:r>
        <w:proofErr w:type="spellEnd"/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/1142814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roduction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o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ultiplayer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me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hoton</w:t>
        </w:r>
      </w:hyperlink>
    </w:p>
    <w:p w14:paraId="62B5D0A9" w14:textId="75240118" w:rsidR="001623AF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6" w:history="1"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lh</w:t>
        </w:r>
        <w:proofErr w:type="spellEnd"/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proofErr w:type="spellEnd"/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culu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eractiv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cycl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11-18-2015</w:t>
        </w:r>
      </w:hyperlink>
    </w:p>
    <w:p w14:paraId="6B45AB61" w14:textId="0BB465C5" w:rsidR="00FB2F87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7" w:history="1"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ochri</w:t>
        </w:r>
        <w:proofErr w:type="spellEnd"/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05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versa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eadmil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ns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ick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spberry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FBB7108" w14:textId="2DA30D5B" w:rsidR="00005442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8" w:history="1"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diu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/@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_84021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nning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pi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4-3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5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e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ad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2</w:t>
        </w:r>
      </w:hyperlink>
    </w:p>
    <w:p w14:paraId="6327B2BF" w14:textId="58086779" w:rsidR="009F6537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9" w:history="1"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ithub</w:t>
        </w:r>
        <w:proofErr w:type="spellEnd"/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astskykang</w:t>
        </w:r>
        <w:proofErr w:type="spellEnd"/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carus</w:t>
        </w:r>
        <w:proofErr w:type="spellEnd"/>
      </w:hyperlink>
    </w:p>
    <w:p w14:paraId="22D8D013" w14:textId="615311AB" w:rsidR="00B50B71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0" w:history="1"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yberleninka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ticl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rt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litika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ovremennom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ir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er</w:t>
        </w:r>
      </w:hyperlink>
    </w:p>
    <w:p w14:paraId="2F301340" w14:textId="77D22B63" w:rsidR="0094025A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1" w:history="1"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nogotrop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10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ichin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tatsja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proofErr w:type="spellEnd"/>
      </w:hyperlink>
    </w:p>
    <w:p w14:paraId="54D7668E" w14:textId="12CE1948" w:rsidR="008F3413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2" w:history="1"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insider</w:t>
        </w:r>
        <w:proofErr w:type="spellEnd"/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ow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oe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lculate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ABB36D9" w14:textId="54C0071C" w:rsidR="008F3413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3" w:history="1"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arulemvelosiped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11/26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styh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sob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luchshit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ash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zd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meshhenii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65DDAEC3" w14:textId="0DEE1D9A" w:rsidR="0086648B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4" w:anchor="acdf133b121f4f64f41694cd3a907fa0" w:history="1"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ackaday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164276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er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#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cdf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3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21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6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169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d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907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</w:hyperlink>
    </w:p>
    <w:p w14:paraId="7411D01F" w14:textId="3D2A6A52" w:rsidR="0086648B" w:rsidRPr="008117FE" w:rsidRDefault="003C05A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5" w:history="1"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dpi</w:t>
        </w:r>
        <w:proofErr w:type="spellEnd"/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/1424-8220/20/5/1473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</w:t>
        </w:r>
      </w:hyperlink>
    </w:p>
    <w:p w14:paraId="4EC16823" w14:textId="77777777" w:rsidR="0078475A" w:rsidRPr="00C539B9" w:rsidRDefault="0078475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DC43A79" w14:textId="77777777" w:rsidR="00C7123D" w:rsidRPr="008117FE" w:rsidRDefault="00C7123D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7251" w14:textId="77777777" w:rsidR="00680B1E" w:rsidRPr="008117FE" w:rsidRDefault="00680B1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B7A856F" w14:textId="465DA91F" w:rsidR="0017635B" w:rsidRPr="008117FE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2DF423" w14:textId="07FBAF72" w:rsidR="0017635B" w:rsidRPr="008117FE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865BE3" w14:textId="5A229EAC" w:rsidR="0017635B" w:rsidRPr="004D5CCF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Заметки:</w:t>
      </w:r>
    </w:p>
    <w:p w14:paraId="6B11402C" w14:textId="5934A5AD" w:rsidR="0017635B" w:rsidRPr="004D5CCF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Количество страниц </w:t>
      </w:r>
      <w:r w:rsidR="00A116EE" w:rsidRPr="004D5CCF">
        <w:rPr>
          <w:rFonts w:ascii="Times New Roman" w:hAnsi="Times New Roman" w:cs="Times New Roman"/>
          <w:sz w:val="28"/>
          <w:szCs w:val="28"/>
        </w:rPr>
        <w:t>–</w:t>
      </w:r>
      <w:r w:rsidRPr="004D5CCF">
        <w:rPr>
          <w:rFonts w:ascii="Times New Roman" w:hAnsi="Times New Roman" w:cs="Times New Roman"/>
          <w:sz w:val="28"/>
          <w:szCs w:val="28"/>
        </w:rPr>
        <w:t xml:space="preserve"> 80</w:t>
      </w:r>
    </w:p>
    <w:p w14:paraId="109A2530" w14:textId="267DD5CC" w:rsidR="00A116EE" w:rsidRPr="004D5CCF" w:rsidRDefault="00A116E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На выходных отправить наработки</w:t>
      </w:r>
    </w:p>
    <w:p w14:paraId="7D2E0F63" w14:textId="4D9A9AAA" w:rsidR="0017635B" w:rsidRDefault="00D231C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>слайдов для предзащиты</w:t>
      </w:r>
    </w:p>
    <w:p w14:paraId="3F2C558F" w14:textId="5EDF91C5" w:rsidR="00D231CA" w:rsidRPr="00D231CA" w:rsidRDefault="00A6471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 выступления</w:t>
      </w:r>
    </w:p>
    <w:sectPr w:rsidR="00D231CA" w:rsidRPr="00D231CA" w:rsidSect="00464BB1">
      <w:footerReference w:type="default" r:id="rId66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" w:author="MZ" w:date="2021-04-13T18:50:00Z" w:initials="M">
    <w:p w14:paraId="3EFB3517" w14:textId="59C41A24" w:rsidR="003C05A0" w:rsidRDefault="003C05A0">
      <w:pPr>
        <w:pStyle w:val="a8"/>
      </w:pPr>
      <w:r>
        <w:rPr>
          <w:rStyle w:val="a7"/>
        </w:rPr>
        <w:annotationRef/>
      </w:r>
      <w:r w:rsidRPr="000C199C">
        <w:t>https://www.olympic.org/news/staying-mentally-healthy-the-biggest-challenge-faced-during-the-covid-19-pandemic-athletes-survey-shows</w:t>
      </w:r>
    </w:p>
  </w:comment>
  <w:comment w:id="3" w:author="MZ" w:date="2021-04-13T19:16:00Z" w:initials="M">
    <w:p w14:paraId="32FDF37F" w14:textId="649AC2FE" w:rsidR="003C05A0" w:rsidRDefault="003C05A0">
      <w:pPr>
        <w:pStyle w:val="a8"/>
      </w:pPr>
      <w:r>
        <w:rPr>
          <w:rStyle w:val="a7"/>
        </w:rPr>
        <w:annotationRef/>
      </w:r>
      <w:r w:rsidRPr="00946B7A">
        <w:t>https://www.cyclingweekly.com/fitness/training/training-zones-what-are-they-and-why-do-they-matter-180110</w:t>
      </w:r>
    </w:p>
  </w:comment>
  <w:comment w:id="4" w:author="MZ" w:date="2021-05-18T18:59:00Z" w:initials="M">
    <w:p w14:paraId="740446A3" w14:textId="4BB29D5E" w:rsidR="003C05A0" w:rsidRDefault="003C05A0">
      <w:pPr>
        <w:pStyle w:val="a8"/>
      </w:pPr>
      <w:r>
        <w:rPr>
          <w:rStyle w:val="a7"/>
        </w:rPr>
        <w:annotationRef/>
      </w:r>
      <w:r w:rsidRPr="00560F34">
        <w:t>https://sportsgeeks.ru/blog/normal-trainer-to-smart/</w:t>
      </w:r>
    </w:p>
  </w:comment>
  <w:comment w:id="5" w:author="MZ" w:date="2021-05-18T19:13:00Z" w:initials="M">
    <w:p w14:paraId="0021D07E" w14:textId="77777777" w:rsidR="003C05A0" w:rsidRPr="00EA740C" w:rsidRDefault="003C05A0" w:rsidP="00EA740C">
      <w:pPr>
        <w:pStyle w:val="a8"/>
        <w:rPr>
          <w:lang w:val="en-US"/>
        </w:rPr>
      </w:pPr>
      <w:r>
        <w:rPr>
          <w:rStyle w:val="a7"/>
        </w:rPr>
        <w:annotationRef/>
      </w:r>
      <w:r w:rsidRPr="00FA6A81">
        <w:rPr>
          <w:lang w:val="en-US"/>
        </w:rPr>
        <w:t>Frank Rowland Whitt and David Gordon Wilson</w:t>
      </w:r>
      <w:r>
        <w:rPr>
          <w:lang w:val="en-US"/>
        </w:rPr>
        <w:t xml:space="preserve"> “</w:t>
      </w:r>
      <w:r w:rsidRPr="00FA6A81">
        <w:rPr>
          <w:lang w:val="en-US"/>
        </w:rPr>
        <w:t>Bicycling Science</w:t>
      </w:r>
      <w:r>
        <w:rPr>
          <w:lang w:val="en-US"/>
        </w:rPr>
        <w:t>”</w:t>
      </w:r>
    </w:p>
    <w:p w14:paraId="2C4831C4" w14:textId="77777777" w:rsidR="003C05A0" w:rsidRPr="00FA6A81" w:rsidRDefault="003C05A0" w:rsidP="00EA740C">
      <w:pPr>
        <w:pStyle w:val="a8"/>
        <w:rPr>
          <w:lang w:val="en-US"/>
        </w:rPr>
      </w:pPr>
      <w:r w:rsidRPr="00FA6A81">
        <w:rPr>
          <w:lang w:val="en-US"/>
        </w:rPr>
        <w:t>https://mitpress.mit.edu/books/bicycling-science</w:t>
      </w:r>
    </w:p>
  </w:comment>
  <w:comment w:id="6" w:author="MZ" w:date="2021-05-18T22:20:00Z" w:initials="M">
    <w:p w14:paraId="4F0A3058" w14:textId="717BA47B" w:rsidR="003C05A0" w:rsidRPr="009C19A9" w:rsidRDefault="003C05A0">
      <w:pPr>
        <w:pStyle w:val="a8"/>
        <w:rPr>
          <w:lang w:val="en-US"/>
        </w:rPr>
      </w:pPr>
      <w:r>
        <w:rPr>
          <w:rStyle w:val="a7"/>
        </w:rPr>
        <w:annotationRef/>
      </w:r>
      <w:r w:rsidRPr="009C19A9">
        <w:rPr>
          <w:lang w:val="en-US"/>
        </w:rPr>
        <w:t>https://forum.ixbt.com/topic.cgi?id=47:10830</w:t>
      </w:r>
    </w:p>
  </w:comment>
  <w:comment w:id="7" w:author="MZ" w:date="2021-05-18T22:20:00Z" w:initials="M">
    <w:p w14:paraId="600FA781" w14:textId="77777777" w:rsidR="003C05A0" w:rsidRPr="009C19A9" w:rsidRDefault="003C05A0" w:rsidP="0072503A">
      <w:pPr>
        <w:pStyle w:val="a8"/>
        <w:rPr>
          <w:lang w:val="en-US"/>
        </w:rPr>
      </w:pPr>
      <w:r>
        <w:rPr>
          <w:rStyle w:val="a7"/>
        </w:rPr>
        <w:annotationRef/>
      </w:r>
      <w:r w:rsidRPr="009C19A9">
        <w:rPr>
          <w:lang w:val="en-US"/>
        </w:rPr>
        <w:t>https://forum.ixbt.com/topic.cgi?id=47:10830</w:t>
      </w:r>
    </w:p>
  </w:comment>
  <w:comment w:id="8" w:author="MZ" w:date="2021-05-18T22:28:00Z" w:initials="M">
    <w:p w14:paraId="73CCA634" w14:textId="67CCA1E1" w:rsidR="003C05A0" w:rsidRPr="0072503A" w:rsidRDefault="003C05A0">
      <w:pPr>
        <w:pStyle w:val="a8"/>
        <w:rPr>
          <w:lang w:val="en-US"/>
        </w:rPr>
      </w:pPr>
      <w:r>
        <w:rPr>
          <w:rStyle w:val="a7"/>
        </w:rPr>
        <w:annotationRef/>
      </w:r>
      <w:r w:rsidRPr="0072503A">
        <w:rPr>
          <w:lang w:val="en-US"/>
        </w:rPr>
        <w:t>https://ru-mi.com/ochki-virtualnoy-realnosti-xiaomi-mi-vr</w:t>
      </w:r>
    </w:p>
  </w:comment>
  <w:comment w:id="9" w:author="MZ" w:date="2021-05-18T22:28:00Z" w:initials="M">
    <w:p w14:paraId="66B61E7F" w14:textId="77777777" w:rsidR="003C05A0" w:rsidRPr="0072503A" w:rsidRDefault="003C05A0" w:rsidP="00864144">
      <w:pPr>
        <w:pStyle w:val="a8"/>
        <w:rPr>
          <w:lang w:val="en-US"/>
        </w:rPr>
      </w:pPr>
      <w:r>
        <w:rPr>
          <w:rStyle w:val="a7"/>
        </w:rPr>
        <w:annotationRef/>
      </w:r>
      <w:r w:rsidRPr="0072503A">
        <w:rPr>
          <w:lang w:val="en-US"/>
        </w:rPr>
        <w:t>https://ru-mi.com/ochki-virtualnoy-realnosti-xiaomi-mi-v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3EFB3517" w15:done="0"/>
  <w15:commentEx w15:paraId="32FDF37F" w15:done="1"/>
  <w15:commentEx w15:paraId="740446A3" w15:done="0"/>
  <w15:commentEx w15:paraId="2C4831C4" w15:done="0"/>
  <w15:commentEx w15:paraId="4F0A3058" w15:done="0"/>
  <w15:commentEx w15:paraId="600FA781" w15:done="0"/>
  <w15:commentEx w15:paraId="73CCA634" w15:done="0"/>
  <w15:commentEx w15:paraId="66B61E7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20668D" w16cex:dateUtc="2021-04-13T13:50:00Z"/>
  <w16cex:commentExtensible w16cex:durableId="24206CA9" w16cex:dateUtc="2021-04-13T14:16:00Z"/>
  <w16cex:commentExtensible w16cex:durableId="244E8D2E" w16cex:dateUtc="2021-05-18T13:59:00Z"/>
  <w16cex:commentExtensible w16cex:durableId="244E935C" w16cex:dateUtc="2021-05-18T14:13:00Z"/>
  <w16cex:commentExtensible w16cex:durableId="244EBC48" w16cex:dateUtc="2021-05-18T17:20:00Z"/>
  <w16cex:commentExtensible w16cex:durableId="244EBC61" w16cex:dateUtc="2021-05-18T17:20:00Z"/>
  <w16cex:commentExtensible w16cex:durableId="244EBE09" w16cex:dateUtc="2021-05-18T17:28:00Z"/>
  <w16cex:commentExtensible w16cex:durableId="244EC29E" w16cex:dateUtc="2021-05-18T17:2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EFB3517" w16cid:durableId="2420668D"/>
  <w16cid:commentId w16cid:paraId="32FDF37F" w16cid:durableId="24206CA9"/>
  <w16cid:commentId w16cid:paraId="740446A3" w16cid:durableId="244E8D2E"/>
  <w16cid:commentId w16cid:paraId="2C4831C4" w16cid:durableId="244E935C"/>
  <w16cid:commentId w16cid:paraId="4F0A3058" w16cid:durableId="244EBC48"/>
  <w16cid:commentId w16cid:paraId="600FA781" w16cid:durableId="244EBC61"/>
  <w16cid:commentId w16cid:paraId="73CCA634" w16cid:durableId="244EBE09"/>
  <w16cid:commentId w16cid:paraId="66B61E7F" w16cid:durableId="244EC29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A62B393" w14:textId="77777777" w:rsidR="00AB5C1B" w:rsidRDefault="00AB5C1B" w:rsidP="0017376B">
      <w:pPr>
        <w:spacing w:after="0" w:line="240" w:lineRule="auto"/>
      </w:pPr>
      <w:r>
        <w:separator/>
      </w:r>
    </w:p>
  </w:endnote>
  <w:endnote w:type="continuationSeparator" w:id="0">
    <w:p w14:paraId="6654A9A0" w14:textId="77777777" w:rsidR="00AB5C1B" w:rsidRDefault="00AB5C1B" w:rsidP="00173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8"/>
        <w:szCs w:val="28"/>
      </w:rPr>
      <w:id w:val="244392759"/>
      <w:docPartObj>
        <w:docPartGallery w:val="Page Numbers (Bottom of Page)"/>
        <w:docPartUnique/>
      </w:docPartObj>
    </w:sdtPr>
    <w:sdtContent>
      <w:p w14:paraId="428A2B18" w14:textId="35063AD9" w:rsidR="006F433E" w:rsidRPr="006F433E" w:rsidRDefault="006F433E">
        <w:pPr>
          <w:pStyle w:val="af1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F433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F433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6F433E">
          <w:rPr>
            <w:rFonts w:ascii="Times New Roman" w:hAnsi="Times New Roman" w:cs="Times New Roman"/>
            <w:sz w:val="28"/>
            <w:szCs w:val="28"/>
          </w:rPr>
          <w:t>2</w: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BF39C1B" w14:textId="77777777" w:rsidR="003C05A0" w:rsidRPr="006F433E" w:rsidRDefault="003C05A0">
    <w:pPr>
      <w:pStyle w:val="af1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5149C0D" w14:textId="77777777" w:rsidR="00AB5C1B" w:rsidRDefault="00AB5C1B" w:rsidP="0017376B">
      <w:pPr>
        <w:spacing w:after="0" w:line="240" w:lineRule="auto"/>
      </w:pPr>
      <w:r>
        <w:separator/>
      </w:r>
    </w:p>
  </w:footnote>
  <w:footnote w:type="continuationSeparator" w:id="0">
    <w:p w14:paraId="69FCBFCB" w14:textId="77777777" w:rsidR="00AB5C1B" w:rsidRDefault="00AB5C1B" w:rsidP="001737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3180E50"/>
    <w:multiLevelType w:val="hybridMultilevel"/>
    <w:tmpl w:val="73E47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379367F"/>
    <w:multiLevelType w:val="hybridMultilevel"/>
    <w:tmpl w:val="B22E2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1E5050"/>
    <w:multiLevelType w:val="hybridMultilevel"/>
    <w:tmpl w:val="C5DE7F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31D49"/>
    <w:rsid w:val="00035DD4"/>
    <w:rsid w:val="0004503C"/>
    <w:rsid w:val="00052972"/>
    <w:rsid w:val="00055C0B"/>
    <w:rsid w:val="000C199C"/>
    <w:rsid w:val="000C4401"/>
    <w:rsid w:val="000E0782"/>
    <w:rsid w:val="000E6650"/>
    <w:rsid w:val="00105353"/>
    <w:rsid w:val="00114B50"/>
    <w:rsid w:val="00122900"/>
    <w:rsid w:val="001623AF"/>
    <w:rsid w:val="001647B6"/>
    <w:rsid w:val="00166C54"/>
    <w:rsid w:val="0017376B"/>
    <w:rsid w:val="0017635B"/>
    <w:rsid w:val="001A2190"/>
    <w:rsid w:val="001B4F11"/>
    <w:rsid w:val="001E3458"/>
    <w:rsid w:val="001F5C94"/>
    <w:rsid w:val="00243249"/>
    <w:rsid w:val="00271C4C"/>
    <w:rsid w:val="00290C1D"/>
    <w:rsid w:val="00290D9D"/>
    <w:rsid w:val="002A3E35"/>
    <w:rsid w:val="002F561E"/>
    <w:rsid w:val="002F79DD"/>
    <w:rsid w:val="003454E0"/>
    <w:rsid w:val="003635ED"/>
    <w:rsid w:val="003743E4"/>
    <w:rsid w:val="003929CE"/>
    <w:rsid w:val="003972A1"/>
    <w:rsid w:val="003C05A0"/>
    <w:rsid w:val="003C3C56"/>
    <w:rsid w:val="004222F5"/>
    <w:rsid w:val="004434E4"/>
    <w:rsid w:val="00452D0F"/>
    <w:rsid w:val="004640D6"/>
    <w:rsid w:val="00464BB1"/>
    <w:rsid w:val="00471481"/>
    <w:rsid w:val="00493C1E"/>
    <w:rsid w:val="004B2840"/>
    <w:rsid w:val="004D5CCF"/>
    <w:rsid w:val="004E13D0"/>
    <w:rsid w:val="00504BA6"/>
    <w:rsid w:val="00506F90"/>
    <w:rsid w:val="0050749D"/>
    <w:rsid w:val="00514D4B"/>
    <w:rsid w:val="005247B2"/>
    <w:rsid w:val="00544986"/>
    <w:rsid w:val="00560F34"/>
    <w:rsid w:val="00566667"/>
    <w:rsid w:val="00570075"/>
    <w:rsid w:val="005A0F81"/>
    <w:rsid w:val="005B49EE"/>
    <w:rsid w:val="005E7C43"/>
    <w:rsid w:val="005F4034"/>
    <w:rsid w:val="006058BC"/>
    <w:rsid w:val="00611BE0"/>
    <w:rsid w:val="0061258B"/>
    <w:rsid w:val="006139DE"/>
    <w:rsid w:val="00680B1E"/>
    <w:rsid w:val="00683C36"/>
    <w:rsid w:val="00685643"/>
    <w:rsid w:val="006B0F2E"/>
    <w:rsid w:val="006C5CB1"/>
    <w:rsid w:val="006C7E1B"/>
    <w:rsid w:val="006E52AC"/>
    <w:rsid w:val="006F433E"/>
    <w:rsid w:val="0070273D"/>
    <w:rsid w:val="00707599"/>
    <w:rsid w:val="007125E0"/>
    <w:rsid w:val="0072503A"/>
    <w:rsid w:val="007356DC"/>
    <w:rsid w:val="007525F4"/>
    <w:rsid w:val="007575AE"/>
    <w:rsid w:val="007740A8"/>
    <w:rsid w:val="0078475A"/>
    <w:rsid w:val="00791CDC"/>
    <w:rsid w:val="00793EAE"/>
    <w:rsid w:val="007A30AD"/>
    <w:rsid w:val="007E71C7"/>
    <w:rsid w:val="0080190D"/>
    <w:rsid w:val="00802C03"/>
    <w:rsid w:val="00805DC5"/>
    <w:rsid w:val="008117FE"/>
    <w:rsid w:val="00825869"/>
    <w:rsid w:val="0083787E"/>
    <w:rsid w:val="008544D6"/>
    <w:rsid w:val="00856559"/>
    <w:rsid w:val="00864144"/>
    <w:rsid w:val="0086648B"/>
    <w:rsid w:val="00893852"/>
    <w:rsid w:val="008A0DC5"/>
    <w:rsid w:val="008A247F"/>
    <w:rsid w:val="008F3413"/>
    <w:rsid w:val="008F775A"/>
    <w:rsid w:val="00903505"/>
    <w:rsid w:val="009134D2"/>
    <w:rsid w:val="009172BF"/>
    <w:rsid w:val="0093726E"/>
    <w:rsid w:val="0094025A"/>
    <w:rsid w:val="00946B7A"/>
    <w:rsid w:val="009654F1"/>
    <w:rsid w:val="0096626F"/>
    <w:rsid w:val="00971434"/>
    <w:rsid w:val="00973294"/>
    <w:rsid w:val="009776CB"/>
    <w:rsid w:val="00980622"/>
    <w:rsid w:val="009965A8"/>
    <w:rsid w:val="009A6260"/>
    <w:rsid w:val="009B6D3F"/>
    <w:rsid w:val="009C0EDA"/>
    <w:rsid w:val="009C19A9"/>
    <w:rsid w:val="009C6AC9"/>
    <w:rsid w:val="009D34FF"/>
    <w:rsid w:val="009D4E34"/>
    <w:rsid w:val="009F6537"/>
    <w:rsid w:val="00A000C3"/>
    <w:rsid w:val="00A116EE"/>
    <w:rsid w:val="00A1678E"/>
    <w:rsid w:val="00A3285B"/>
    <w:rsid w:val="00A37947"/>
    <w:rsid w:val="00A64062"/>
    <w:rsid w:val="00A64719"/>
    <w:rsid w:val="00A7532A"/>
    <w:rsid w:val="00A82DBA"/>
    <w:rsid w:val="00AA4810"/>
    <w:rsid w:val="00AB14FF"/>
    <w:rsid w:val="00AB5C1B"/>
    <w:rsid w:val="00AF7A67"/>
    <w:rsid w:val="00B0263F"/>
    <w:rsid w:val="00B12F04"/>
    <w:rsid w:val="00B2407B"/>
    <w:rsid w:val="00B50B71"/>
    <w:rsid w:val="00B51CFC"/>
    <w:rsid w:val="00B62B68"/>
    <w:rsid w:val="00B779C7"/>
    <w:rsid w:val="00BC6719"/>
    <w:rsid w:val="00BD0199"/>
    <w:rsid w:val="00BD5AD2"/>
    <w:rsid w:val="00BF34CE"/>
    <w:rsid w:val="00C03678"/>
    <w:rsid w:val="00C05F2D"/>
    <w:rsid w:val="00C539B9"/>
    <w:rsid w:val="00C7123D"/>
    <w:rsid w:val="00C807B9"/>
    <w:rsid w:val="00C849A0"/>
    <w:rsid w:val="00C901E7"/>
    <w:rsid w:val="00CA2096"/>
    <w:rsid w:val="00CC3446"/>
    <w:rsid w:val="00CC4A8F"/>
    <w:rsid w:val="00CE3D63"/>
    <w:rsid w:val="00D231CA"/>
    <w:rsid w:val="00D415EC"/>
    <w:rsid w:val="00D420B2"/>
    <w:rsid w:val="00D71B53"/>
    <w:rsid w:val="00D94B96"/>
    <w:rsid w:val="00DA62BE"/>
    <w:rsid w:val="00DA6432"/>
    <w:rsid w:val="00DB009A"/>
    <w:rsid w:val="00DE67BE"/>
    <w:rsid w:val="00DF5AA2"/>
    <w:rsid w:val="00E26E32"/>
    <w:rsid w:val="00E3178D"/>
    <w:rsid w:val="00E4326F"/>
    <w:rsid w:val="00E571B6"/>
    <w:rsid w:val="00E57377"/>
    <w:rsid w:val="00E8257A"/>
    <w:rsid w:val="00E9480A"/>
    <w:rsid w:val="00E9618C"/>
    <w:rsid w:val="00EA740C"/>
    <w:rsid w:val="00EC08A4"/>
    <w:rsid w:val="00EC385E"/>
    <w:rsid w:val="00EC4087"/>
    <w:rsid w:val="00F3519E"/>
    <w:rsid w:val="00F36344"/>
    <w:rsid w:val="00F979D8"/>
    <w:rsid w:val="00F97FE8"/>
    <w:rsid w:val="00FA4107"/>
    <w:rsid w:val="00FA6A81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styleId="a5">
    <w:name w:val="Unresolved Mention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List Paragraph"/>
    <w:basedOn w:val="a"/>
    <w:uiPriority w:val="34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7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E8257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8257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8257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e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header"/>
    <w:basedOn w:val="a"/>
    <w:link w:val="af0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17376B"/>
  </w:style>
  <w:style w:type="paragraph" w:styleId="af1">
    <w:name w:val="footer"/>
    <w:basedOn w:val="a"/>
    <w:link w:val="af2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17376B"/>
  </w:style>
  <w:style w:type="character" w:styleId="af3">
    <w:name w:val="Strong"/>
    <w:basedOn w:val="a0"/>
    <w:uiPriority w:val="22"/>
    <w:qFormat/>
    <w:rsid w:val="00271C4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30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3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4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emf"/><Relationship Id="rId21" Type="http://schemas.openxmlformats.org/officeDocument/2006/relationships/image" Target="media/image10.png"/><Relationship Id="rId42" Type="http://schemas.openxmlformats.org/officeDocument/2006/relationships/hyperlink" Target="http://www.insideride.com/blog/2020/3/20/rocker-plate-vs-e-flex-for-the-modern-smart-trainer" TargetMode="External"/><Relationship Id="rId47" Type="http://schemas.openxmlformats.org/officeDocument/2006/relationships/hyperlink" Target="https://www.youtube.com/watch?v=ndbpvDJJjTA" TargetMode="External"/><Relationship Id="rId63" Type="http://schemas.openxmlformats.org/officeDocument/2006/relationships/hyperlink" Target="https://zarulemvelosipeda.ru/2020/11/26/tri-prostyh-sposoba-uluchshit-vashu-ezdu-na-velosipede-v-pomeshhenii/" TargetMode="External"/><Relationship Id="rId68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7.emf"/><Relationship Id="rId11" Type="http://schemas.microsoft.com/office/2018/08/relationships/commentsExtensible" Target="commentsExtensible.xml"/><Relationship Id="rId24" Type="http://schemas.openxmlformats.org/officeDocument/2006/relationships/image" Target="media/image13.jpeg"/><Relationship Id="rId32" Type="http://schemas.openxmlformats.org/officeDocument/2006/relationships/package" Target="embeddings/Microsoft_Visio_Drawing2.vsdx"/><Relationship Id="rId37" Type="http://schemas.openxmlformats.org/officeDocument/2006/relationships/hyperlink" Target="https://genesgreenmachine.com/" TargetMode="External"/><Relationship Id="rId40" Type="http://schemas.openxmlformats.org/officeDocument/2006/relationships/hyperlink" Target="https://velojournal.net/kak-podklucitsa-k-zwift" TargetMode="External"/><Relationship Id="rId45" Type="http://schemas.openxmlformats.org/officeDocument/2006/relationships/hyperlink" Target="https://wevr.adalsimeone.me/2017/WEVR2017_Grani.pdf" TargetMode="External"/><Relationship Id="rId53" Type="http://schemas.openxmlformats.org/officeDocument/2006/relationships/hyperlink" Target="https://www.youtube.com/watch?v=DbCbbNvc9TQ" TargetMode="External"/><Relationship Id="rId58" Type="http://schemas.openxmlformats.org/officeDocument/2006/relationships/hyperlink" Target="https://medium.com/@aps_84021/running-zwift-on-an-rpi4-35f5cae1dad2" TargetMode="External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hyperlink" Target="https://www.mnogotrop.com/news/10_prichin_ne_katatsja_na_velosipede" TargetMode="External"/><Relationship Id="rId19" Type="http://schemas.openxmlformats.org/officeDocument/2006/relationships/image" Target="media/image8.jpeg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Drawing.vsdx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21.png"/><Relationship Id="rId43" Type="http://schemas.openxmlformats.org/officeDocument/2006/relationships/hyperlink" Target="https://www.youtube.com/watch?v=il7W28Ekor4" TargetMode="External"/><Relationship Id="rId48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56" Type="http://schemas.openxmlformats.org/officeDocument/2006/relationships/hyperlink" Target="https://news.mlh.io/oculus-bike-an-interactive-virtual-reality-bicycle-simulator-11-18-2015" TargetMode="External"/><Relationship Id="rId64" Type="http://schemas.openxmlformats.org/officeDocument/2006/relationships/hyperlink" Target="https://hackaday.io/project/164276/gallery" TargetMode="External"/><Relationship Id="rId69" Type="http://schemas.openxmlformats.org/officeDocument/2006/relationships/theme" Target="theme/theme1.xml"/><Relationship Id="rId8" Type="http://schemas.openxmlformats.org/officeDocument/2006/relationships/comments" Target="comments.xml"/><Relationship Id="rId51" Type="http://schemas.openxmlformats.org/officeDocument/2006/relationships/hyperlink" Target="https://www.uventasport.ru/contents/view/tacx_neo_smart_-_luchshii_velotrenazher_na_rynke" TargetMode="Externa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33" Type="http://schemas.openxmlformats.org/officeDocument/2006/relationships/image" Target="media/image19.png"/><Relationship Id="rId38" Type="http://schemas.openxmlformats.org/officeDocument/2006/relationships/hyperlink" Target="https://www.youtube.com/watch?v=cJ_vDA7xsGs" TargetMode="External"/><Relationship Id="rId46" Type="http://schemas.openxmlformats.org/officeDocument/2006/relationships/hyperlink" Target="https://create.arduino.cc/projecthub/Tazling/usbcycle-ride-through-your-virtual-world-8ff961" TargetMode="External"/><Relationship Id="rId59" Type="http://schemas.openxmlformats.org/officeDocument/2006/relationships/hyperlink" Target="https://github.com/eastskykang/virtual-reality-icarus" TargetMode="External"/><Relationship Id="rId67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hyperlink" Target="https://www.dcrainmaker.com/2017/01/zwift-in-vr.html" TargetMode="External"/><Relationship Id="rId54" Type="http://schemas.openxmlformats.org/officeDocument/2006/relationships/hyperlink" Target="https://www.epicgames.com/fortnite/pt-BR/news/postmortem-of-service-outage-at-3-4m-ccu" TargetMode="External"/><Relationship Id="rId62" Type="http://schemas.openxmlformats.org/officeDocument/2006/relationships/hyperlink" Target="https://zwiftinsider.com/how-does-zwift-calculate-my-speed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hyperlink" Target="https://www.youtube.com/watch?v=4W90-mh70JY" TargetMode="External"/><Relationship Id="rId49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57" Type="http://schemas.openxmlformats.org/officeDocument/2006/relationships/hyperlink" Target="https://gallochri.com/2020/05/universal-treadmill-speed-sensor-for-zwift-with-ant-stick-and-raspberry-pi/" TargetMode="External"/><Relationship Id="rId10" Type="http://schemas.microsoft.com/office/2016/09/relationships/commentsIds" Target="commentsIds.xml"/><Relationship Id="rId31" Type="http://schemas.openxmlformats.org/officeDocument/2006/relationships/image" Target="media/image18.emf"/><Relationship Id="rId44" Type="http://schemas.openxmlformats.org/officeDocument/2006/relationships/hyperlink" Target="https://www.reddit.com/r/Unity3D/comments/6hzn08/anything_like_zwift_available_for_unity/" TargetMode="External"/><Relationship Id="rId52" Type="http://schemas.openxmlformats.org/officeDocument/2006/relationships/hyperlink" Target="https://pauldyan.wordpress.com/2016/01/24/my-vr-bike/" TargetMode="External"/><Relationship Id="rId60" Type="http://schemas.openxmlformats.org/officeDocument/2006/relationships/hyperlink" Target="https://cyberleninka.ru/article/n/sport-i-politika-v-sovremennom-mire/viewer" TargetMode="External"/><Relationship Id="rId65" Type="http://schemas.openxmlformats.org/officeDocument/2006/relationships/hyperlink" Target="https://www.mdpi.com/1424-8220/20/5/1473/htm" TargetMode="Externa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image" Target="media/image2.jpeg"/><Relationship Id="rId18" Type="http://schemas.openxmlformats.org/officeDocument/2006/relationships/image" Target="media/image7.png"/><Relationship Id="rId39" Type="http://schemas.openxmlformats.org/officeDocument/2006/relationships/hyperlink" Target="https://tr-rc.ru/nesortirovanye/skyrc-beast-x528-3y-520kv-1-5-bl-motor-beskollektornyj-elektrodvigatel-beast-x528-brushless-motor-for-1-5-car-dlya-avtomodelej-masshtaba-1-5-530kv-7350-vt" TargetMode="External"/><Relationship Id="rId34" Type="http://schemas.openxmlformats.org/officeDocument/2006/relationships/image" Target="media/image20.png"/><Relationship Id="rId50" Type="http://schemas.openxmlformats.org/officeDocument/2006/relationships/hyperlink" Target="https://www.xsimulator.net/community/threads/help-arduino-code-for-simple-simulator.5778/" TargetMode="External"/><Relationship Id="rId55" Type="http://schemas.openxmlformats.org/officeDocument/2006/relationships/hyperlink" Target="https://www.raywenderlich.com/1142814-introduction-to-multiplayer-games-with-unity-and-photon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E7EA2E-BFF1-45AA-BC19-86C9168B8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</TotalTime>
  <Pages>51</Pages>
  <Words>5902</Words>
  <Characters>33647</Characters>
  <Application>Microsoft Office Word</Application>
  <DocSecurity>0</DocSecurity>
  <Lines>280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51</cp:revision>
  <dcterms:created xsi:type="dcterms:W3CDTF">2021-04-27T14:18:00Z</dcterms:created>
  <dcterms:modified xsi:type="dcterms:W3CDTF">2021-05-25T14:43:00Z</dcterms:modified>
</cp:coreProperties>
</file>